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1160226951"/>
        <w:docPartObj>
          <w:docPartGallery w:val="Cover Pages"/>
          <w:docPartUnique/>
        </w:docPartObj>
      </w:sdtPr>
      <w:sdtEndPr>
        <w:rPr>
          <w:rFonts w:asciiTheme="minorHAnsi" w:eastAsiaTheme="minorHAnsi" w:hAnsiTheme="minorHAnsi" w:cstheme="minorBidi"/>
          <w:b/>
          <w:bCs/>
          <w:caps w:val="0"/>
          <w:lang w:eastAsia="en-US"/>
        </w:rPr>
      </w:sdtEndPr>
      <w:sdtContent>
        <w:tbl>
          <w:tblPr>
            <w:tblW w:w="5000" w:type="pct"/>
            <w:jc w:val="center"/>
            <w:tblLook w:val="04A0" w:firstRow="1" w:lastRow="0" w:firstColumn="1" w:lastColumn="0" w:noHBand="0" w:noVBand="1"/>
          </w:tblPr>
          <w:tblGrid>
            <w:gridCol w:w="9854"/>
          </w:tblGrid>
          <w:tr w:rsidR="00971535">
            <w:trPr>
              <w:trHeight w:val="2880"/>
              <w:jc w:val="center"/>
            </w:trPr>
            <w:sdt>
              <w:sdtPr>
                <w:rPr>
                  <w:rFonts w:asciiTheme="majorHAnsi" w:eastAsiaTheme="majorEastAsia" w:hAnsiTheme="majorHAnsi" w:cstheme="majorBidi"/>
                  <w:caps/>
                </w:rPr>
                <w:alias w:val="Société"/>
                <w:id w:val="15524243"/>
                <w:placeholder>
                  <w:docPart w:val="8784448DB3C8425F86436CDA81CD1B12"/>
                </w:placeholder>
                <w:dataBinding w:prefixMappings="xmlns:ns0='http://schemas.openxmlformats.org/officeDocument/2006/extended-properties'" w:xpath="/ns0:Properties[1]/ns0:Company[1]" w:storeItemID="{6668398D-A668-4E3E-A5EB-62B293D839F1}"/>
                <w:text/>
              </w:sdtPr>
              <w:sdtContent>
                <w:tc>
                  <w:tcPr>
                    <w:tcW w:w="5000" w:type="pct"/>
                  </w:tcPr>
                  <w:p w:rsidR="00971535" w:rsidRDefault="007B7480">
                    <w:pPr>
                      <w:pStyle w:val="Sansinterligne"/>
                      <w:jc w:val="center"/>
                      <w:rPr>
                        <w:rFonts w:asciiTheme="majorHAnsi" w:eastAsiaTheme="majorEastAsia" w:hAnsiTheme="majorHAnsi" w:cstheme="majorBidi"/>
                        <w:caps/>
                      </w:rPr>
                    </w:pPr>
                    <w:r>
                      <w:rPr>
                        <w:rFonts w:asciiTheme="majorHAnsi" w:eastAsiaTheme="majorEastAsia" w:hAnsiTheme="majorHAnsi" w:cstheme="majorBidi"/>
                        <w:caps/>
                      </w:rPr>
                      <w:t>HEIG-VD</w:t>
                    </w:r>
                  </w:p>
                </w:tc>
              </w:sdtContent>
            </w:sdt>
          </w:tr>
          <w:tr w:rsidR="00971535">
            <w:trPr>
              <w:trHeight w:val="1440"/>
              <w:jc w:val="center"/>
            </w:trPr>
            <w:sdt>
              <w:sdtPr>
                <w:rPr>
                  <w:rFonts w:asciiTheme="majorHAnsi" w:eastAsiaTheme="majorEastAsia" w:hAnsiTheme="majorHAnsi" w:cstheme="majorBidi"/>
                  <w:sz w:val="80"/>
                  <w:szCs w:val="80"/>
                </w:rPr>
                <w:alias w:val="Titre"/>
                <w:id w:val="15524250"/>
                <w:placeholder>
                  <w:docPart w:val="4789AF00D12B4F16A92300A854A8B3F1"/>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71535" w:rsidRDefault="00971535" w:rsidP="00971535">
                    <w:pPr>
                      <w:pStyle w:val="Sansinterligne"/>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rojet : Génie Logiciel</w:t>
                    </w:r>
                  </w:p>
                </w:tc>
              </w:sdtContent>
            </w:sdt>
          </w:tr>
          <w:tr w:rsidR="00971535">
            <w:trPr>
              <w:trHeight w:val="720"/>
              <w:jc w:val="center"/>
            </w:trPr>
            <w:sdt>
              <w:sdtPr>
                <w:rPr>
                  <w:rFonts w:asciiTheme="majorHAnsi" w:eastAsiaTheme="majorEastAsia" w:hAnsiTheme="majorHAnsi" w:cstheme="majorBidi"/>
                  <w:sz w:val="44"/>
                  <w:szCs w:val="44"/>
                </w:rPr>
                <w:alias w:val="Sous-titre"/>
                <w:id w:val="15524255"/>
                <w:placeholder>
                  <w:docPart w:val="FCE98C024C984B0A9B11AE9DAAD09465"/>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71535" w:rsidRDefault="00E40905" w:rsidP="00E40905">
                    <w:pPr>
                      <w:pStyle w:val="Sansinterligne"/>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Rapport intermédiaire</w:t>
                    </w:r>
                  </w:p>
                </w:tc>
              </w:sdtContent>
            </w:sdt>
          </w:tr>
          <w:tr w:rsidR="00971535">
            <w:trPr>
              <w:trHeight w:val="360"/>
              <w:jc w:val="center"/>
            </w:trPr>
            <w:tc>
              <w:tcPr>
                <w:tcW w:w="5000" w:type="pct"/>
                <w:vAlign w:val="center"/>
              </w:tcPr>
              <w:p w:rsidR="00971535" w:rsidRDefault="00971535">
                <w:pPr>
                  <w:pStyle w:val="Sansinterligne"/>
                  <w:jc w:val="center"/>
                </w:pPr>
              </w:p>
              <w:p w:rsidR="009F4A7F" w:rsidRDefault="009F4A7F">
                <w:pPr>
                  <w:pStyle w:val="Sansinterligne"/>
                  <w:jc w:val="center"/>
                </w:pPr>
              </w:p>
              <w:p w:rsidR="009F4A7F" w:rsidRDefault="009F4A7F">
                <w:pPr>
                  <w:pStyle w:val="Sansinterligne"/>
                  <w:jc w:val="center"/>
                </w:pPr>
              </w:p>
            </w:tc>
          </w:tr>
          <w:tr w:rsidR="00971535">
            <w:trPr>
              <w:trHeight w:val="360"/>
              <w:jc w:val="center"/>
            </w:trPr>
            <w:tc>
              <w:tcPr>
                <w:tcW w:w="5000" w:type="pct"/>
                <w:vAlign w:val="center"/>
              </w:tcPr>
              <w:p w:rsidR="00971535" w:rsidRPr="009F4A7F" w:rsidRDefault="009F4A7F" w:rsidP="009F4A7F">
                <w:pPr>
                  <w:jc w:val="center"/>
                  <w:rPr>
                    <w:sz w:val="20"/>
                    <w:szCs w:val="20"/>
                  </w:rPr>
                </w:pPr>
                <w:hyperlink r:id="rId10" w:history="1">
                  <w:proofErr w:type="spellStart"/>
                  <w:r w:rsidRPr="002353FB">
                    <w:rPr>
                      <w:rStyle w:val="Lienhypertexte"/>
                      <w:color w:val="auto"/>
                      <w:sz w:val="20"/>
                      <w:szCs w:val="20"/>
                      <w:u w:val="none"/>
                    </w:rPr>
                    <w:t>Righitto</w:t>
                  </w:r>
                  <w:proofErr w:type="spellEnd"/>
                </w:hyperlink>
                <w:r w:rsidRPr="002353FB">
                  <w:rPr>
                    <w:sz w:val="20"/>
                    <w:szCs w:val="20"/>
                  </w:rPr>
                  <w:t xml:space="preserve"> Simone, </w:t>
                </w:r>
                <w:hyperlink r:id="rId11" w:history="1">
                  <w:proofErr w:type="spellStart"/>
                  <w:r w:rsidRPr="002353FB">
                    <w:rPr>
                      <w:rFonts w:eastAsia="Times New Roman" w:cs="Times New Roman"/>
                      <w:sz w:val="20"/>
                      <w:szCs w:val="20"/>
                      <w:lang w:eastAsia="fr-CH"/>
                    </w:rPr>
                    <w:t>Saam</w:t>
                  </w:r>
                  <w:proofErr w:type="spellEnd"/>
                  <w:r w:rsidRPr="002353FB">
                    <w:rPr>
                      <w:rFonts w:eastAsia="Times New Roman" w:cs="Times New Roman"/>
                      <w:sz w:val="20"/>
                      <w:szCs w:val="20"/>
                      <w:lang w:eastAsia="fr-CH"/>
                    </w:rPr>
                    <w:t xml:space="preserve"> Frédéric</w:t>
                  </w:r>
                </w:hyperlink>
                <w:r>
                  <w:rPr>
                    <w:rFonts w:eastAsia="Times New Roman" w:cs="Times New Roman"/>
                    <w:sz w:val="20"/>
                    <w:szCs w:val="20"/>
                    <w:lang w:eastAsia="fr-CH"/>
                  </w:rPr>
                  <w:t>,</w:t>
                </w:r>
                <w:r>
                  <w:rPr>
                    <w:sz w:val="20"/>
                    <w:szCs w:val="20"/>
                  </w:rPr>
                  <w:t xml:space="preserve"> </w:t>
                </w:r>
                <w:proofErr w:type="spellStart"/>
                <w:r w:rsidRPr="002353FB">
                  <w:rPr>
                    <w:sz w:val="20"/>
                    <w:szCs w:val="20"/>
                  </w:rPr>
                  <w:t>Fröhlich</w:t>
                </w:r>
                <w:proofErr w:type="spellEnd"/>
                <w:r w:rsidRPr="002353FB">
                  <w:rPr>
                    <w:sz w:val="20"/>
                    <w:szCs w:val="20"/>
                  </w:rPr>
                  <w:t xml:space="preserve"> Magali,  </w:t>
                </w:r>
                <w:hyperlink r:id="rId12" w:history="1">
                  <w:proofErr w:type="spellStart"/>
                  <w:r w:rsidRPr="002353FB">
                    <w:rPr>
                      <w:rStyle w:val="Lienhypertexte"/>
                      <w:color w:val="auto"/>
                      <w:sz w:val="20"/>
                      <w:szCs w:val="20"/>
                      <w:u w:val="none"/>
                    </w:rPr>
                    <w:t>Melly</w:t>
                  </w:r>
                  <w:proofErr w:type="spellEnd"/>
                </w:hyperlink>
                <w:r w:rsidRPr="002353FB">
                  <w:rPr>
                    <w:sz w:val="20"/>
                    <w:szCs w:val="20"/>
                  </w:rPr>
                  <w:t xml:space="preserve"> Calixte</w:t>
                </w:r>
              </w:p>
            </w:tc>
          </w:tr>
          <w:tr w:rsidR="00971535">
            <w:trPr>
              <w:trHeight w:val="360"/>
              <w:jc w:val="center"/>
            </w:trPr>
            <w:sdt>
              <w:sdtPr>
                <w:rPr>
                  <w:b/>
                  <w:bCs/>
                </w:rPr>
                <w:alias w:val="Date "/>
                <w:id w:val="516659546"/>
                <w:placeholder>
                  <w:docPart w:val="40174DDAEBB94F86A75927071B224464"/>
                </w:placeholder>
                <w:dataBinding w:prefixMappings="xmlns:ns0='http://schemas.microsoft.com/office/2006/coverPageProps'" w:xpath="/ns0:CoverPageProperties[1]/ns0:PublishDate[1]" w:storeItemID="{55AF091B-3C7A-41E3-B477-F2FDAA23CFDA}"/>
                <w:date w:fullDate="2014-04-29T00:00:00Z">
                  <w:dateFormat w:val="dd/MM/yyyy"/>
                  <w:lid w:val="fr-FR"/>
                  <w:storeMappedDataAs w:val="dateTime"/>
                  <w:calendar w:val="gregorian"/>
                </w:date>
              </w:sdtPr>
              <w:sdtContent>
                <w:tc>
                  <w:tcPr>
                    <w:tcW w:w="5000" w:type="pct"/>
                    <w:vAlign w:val="center"/>
                  </w:tcPr>
                  <w:p w:rsidR="00971535" w:rsidRDefault="009F4A7F" w:rsidP="009F4A7F">
                    <w:pPr>
                      <w:pStyle w:val="Sansinterligne"/>
                      <w:jc w:val="center"/>
                      <w:rPr>
                        <w:b/>
                        <w:bCs/>
                      </w:rPr>
                    </w:pPr>
                    <w:r>
                      <w:rPr>
                        <w:b/>
                        <w:bCs/>
                        <w:lang w:val="fr-FR"/>
                      </w:rPr>
                      <w:t>29/04/2014</w:t>
                    </w:r>
                  </w:p>
                </w:tc>
              </w:sdtContent>
            </w:sdt>
          </w:tr>
        </w:tbl>
        <w:p w:rsidR="00971535" w:rsidRDefault="00971535"/>
        <w:p w:rsidR="00971535" w:rsidRDefault="00971535"/>
        <w:p w:rsidR="00971535" w:rsidRDefault="00971535"/>
        <w:p w:rsidR="00971535" w:rsidRDefault="00971535">
          <w:r>
            <w:rPr>
              <w:b/>
              <w:bCs/>
            </w:rPr>
            <w:br w:type="page"/>
          </w:r>
        </w:p>
      </w:sdtContent>
    </w:sdt>
    <w:p w:rsidR="00911684" w:rsidRDefault="00911684" w:rsidP="00911684">
      <w:pPr>
        <w:pStyle w:val="Titre1"/>
      </w:pPr>
      <w:r>
        <w:lastRenderedPageBreak/>
        <w:t>Fonctionnement générale de l’application</w:t>
      </w:r>
    </w:p>
    <w:p w:rsidR="00911684" w:rsidRDefault="00911684" w:rsidP="00911684">
      <w:pPr>
        <w:jc w:val="both"/>
      </w:pPr>
      <w:r>
        <w:t>Le but de l’application développée dans le cadre du projet GEN est de recréer le jeu Pictionary. Cette application sera élaborée en vue d’une utilisation sur un réseau local car c’est un jeu par définition multi-joueurs.</w:t>
      </w:r>
    </w:p>
    <w:p w:rsidR="00911684" w:rsidRDefault="00911684" w:rsidP="00911684">
      <w:pPr>
        <w:jc w:val="both"/>
      </w:pPr>
      <w:r>
        <w:t>Pour rappel, le jeu traditionnel se joue par équipe. A chaque tour, un joueur tente de faire deviner un mot à l’aide d’un dessin si son équipe trouve le mot alors elle gagne un point. Le temps pour effectuer le dessin est limité. De plus, le joueur n’a pas le droit d’écrire le mot à faire deviner. Après un certain nombre de tour, la partie est finie et on compte les points pour désigner la meilleure équipe.</w:t>
      </w:r>
    </w:p>
    <w:p w:rsidR="00911684" w:rsidRDefault="00911684" w:rsidP="00911684">
      <w:r>
        <w:t>Notre objectif de base est de fournir une application qui doit pouvoir :</w:t>
      </w:r>
    </w:p>
    <w:p w:rsidR="00911684" w:rsidRDefault="00911684" w:rsidP="00911684">
      <w:pPr>
        <w:pStyle w:val="Paragraphedeliste"/>
        <w:numPr>
          <w:ilvl w:val="0"/>
          <w:numId w:val="1"/>
        </w:numPr>
      </w:pPr>
      <w:r>
        <w:t>Gérer des parties sur un serveur. Cela comprend une gestion des équipes et donc des joueurs connectés.</w:t>
      </w:r>
    </w:p>
    <w:p w:rsidR="00911684" w:rsidRDefault="00911684" w:rsidP="00911684">
      <w:pPr>
        <w:pStyle w:val="Paragraphedeliste"/>
        <w:numPr>
          <w:ilvl w:val="0"/>
          <w:numId w:val="1"/>
        </w:numPr>
      </w:pPr>
      <w:r>
        <w:t>Offrir une interface graphique pour dessiner un mot tiré au hasard.</w:t>
      </w:r>
    </w:p>
    <w:p w:rsidR="00911684" w:rsidRDefault="00911684" w:rsidP="00911684">
      <w:pPr>
        <w:pStyle w:val="Paragraphedeliste"/>
        <w:numPr>
          <w:ilvl w:val="0"/>
          <w:numId w:val="1"/>
        </w:numPr>
      </w:pPr>
      <w:r>
        <w:t>Minuter le temps pour le dessin.</w:t>
      </w:r>
    </w:p>
    <w:p w:rsidR="00911684" w:rsidRDefault="00911684" w:rsidP="00911684">
      <w:pPr>
        <w:pStyle w:val="Paragraphedeliste"/>
        <w:numPr>
          <w:ilvl w:val="0"/>
          <w:numId w:val="1"/>
        </w:numPr>
      </w:pPr>
      <w:r>
        <w:t>Afficher un chat simple pour afficher les propositions de mots.</w:t>
      </w:r>
    </w:p>
    <w:p w:rsidR="00911684" w:rsidRDefault="00911684" w:rsidP="00911684">
      <w:pPr>
        <w:pStyle w:val="Paragraphedeliste"/>
        <w:numPr>
          <w:ilvl w:val="0"/>
          <w:numId w:val="1"/>
        </w:numPr>
      </w:pPr>
      <w:r>
        <w:t>Stocker un dictionnaire qui sera utilisé pour sélectionner un mot.</w:t>
      </w:r>
    </w:p>
    <w:p w:rsidR="00911684" w:rsidRDefault="00911684" w:rsidP="00911684">
      <w:pPr>
        <w:pStyle w:val="Paragraphedeliste"/>
        <w:numPr>
          <w:ilvl w:val="0"/>
          <w:numId w:val="1"/>
        </w:numPr>
      </w:pPr>
      <w:r>
        <w:t>Gérer les scores.</w:t>
      </w:r>
    </w:p>
    <w:p w:rsidR="00911684" w:rsidRDefault="00911684" w:rsidP="00911684">
      <w:r>
        <w:t>Il y aura deux modes de jeux, soit par équipe soit tous contre tous. Commençons par expliquer le premier cas.</w:t>
      </w:r>
    </w:p>
    <w:p w:rsidR="00911684" w:rsidRDefault="00911684" w:rsidP="00911684">
      <w:r>
        <w:t>Un joueur pourra soit créer une partie, soit en rejoindre une. Le joueur créant une partie pourra spécifier le nombre de tours pour la partie et les catégories qu’il veut.</w:t>
      </w:r>
    </w:p>
    <w:p w:rsidR="00911684" w:rsidRDefault="00911684" w:rsidP="00911684">
      <w:r>
        <w:t>Les autres joueurs pourront rejoindre une partie créée en indiquant l’IP du serveur et rejoindre une des deux équipes (bleu ou rouge). Une fois tous les joueurs dans la partie, le créateur de la partie pourra décider de commencer la partie. Ensuite une des équipes sera tirée au sort pour savoir qui va commencer à jouer. Au sein de l’équipe qui commence à jouer, il y a un autre tirage au sort pour désigner qui sera le dessinateur. Le dessinateur recevra un message pour lui avertir de son rôle et le mot qu’il doit dessiner. Le dessinateur aura accès au dessin et non au chat tandis que les « devineurs » pourront écrire dans le chat et voir aussi les propositions de l’équipe. Une fois que le dessinateur commence à dessiner, les autres joueurs de la partie (les deux équipes) vont voir le dessin. L’équipe qui commence pourra utiliser le chat et aura 1 minute pour trouver le mot si elle n’y arrive pas l’autre équipe, qui pendant cette minute à son chat désactivé, pourra elle aussi proposer des solutions, à l’aide du chat qui se sera réactivé pour trouver le mot. La partie se termine une fois que le mot a été trouvé ou que le temps général (pour les deux équipes) qui est de 2’30 est écoulé. Ensuite les équipes vont s’échanger de rôle. La partie s’arrête lorsque le nombre de tour a été atteint.</w:t>
      </w:r>
    </w:p>
    <w:p w:rsidR="00911684" w:rsidRDefault="00911684" w:rsidP="00911684">
      <w:r>
        <w:t>Dans le deuxième cas, tous les joueurs verront le dessin et tous les joueurs pourront utiliser le chat. Il y aura juste un tirage au sort pour savoir qui va être dessinateur.</w:t>
      </w:r>
    </w:p>
    <w:p w:rsidR="00911684" w:rsidRDefault="00911684" w:rsidP="00911684">
      <w:r>
        <w:t>Les utilisateurs pourront lors du lancement de l’application soit choisir de se connecter, si ils n’ont pas de compte ils pourront en créer un, soit d’être « anonyme ». Les joueurs connectés l’avantage d’une gestion de score à l’aide d’une base de donnée, tandis que les utilisateurs anonyme n’auront pas la fonctionnalité des scores.</w:t>
      </w:r>
    </w:p>
    <w:p w:rsidR="00911684" w:rsidRDefault="00911684" w:rsidP="00911684">
      <w:r>
        <w:t>Côté serveur, l’administrateur pourra gérer le dictionnaire (ajouter, modifier, supprimer des mots). Il pourra aussi voir les parties en cours.</w:t>
      </w:r>
    </w:p>
    <w:p w:rsidR="00911684" w:rsidRDefault="00911684" w:rsidP="00911684">
      <w:pPr>
        <w:jc w:val="both"/>
      </w:pPr>
      <w:r>
        <w:lastRenderedPageBreak/>
        <w:t>L’application sera développée en vue d’une utilisation dans un réseau LAN. Ce qui implique que l’adresse IP du serveur sera connue par les utilisateurs qui se connecteront à l’application. On pourrait imaginer un mécanisme où l’application cliente se connecte sur un serveur web par une URL et qui en suite serait redirigée vers un serveur mais cela ne correspond pas à notre environnement de développement.</w:t>
      </w:r>
    </w:p>
    <w:p w:rsidR="00911684" w:rsidRDefault="00911684" w:rsidP="00911684">
      <w:r>
        <w:t>Certaines règles de jeu pourraient être facilement ignorées.</w:t>
      </w:r>
    </w:p>
    <w:p w:rsidR="006C191C" w:rsidRDefault="006C191C" w:rsidP="00911684">
      <w:pPr>
        <w:pStyle w:val="Titre1"/>
      </w:pPr>
    </w:p>
    <w:p w:rsidR="00911684" w:rsidRDefault="00911684" w:rsidP="00911684">
      <w:pPr>
        <w:pStyle w:val="Titre1"/>
      </w:pPr>
      <w:r>
        <w:t>Communication client-serveur</w:t>
      </w:r>
    </w:p>
    <w:p w:rsidR="00911684" w:rsidRDefault="00911684" w:rsidP="00911684">
      <w:pPr>
        <w:jc w:val="both"/>
      </w:pPr>
      <w:r>
        <w:t>Le rôle du serveur est de gérer les connexions des joueurs et de gérer les parties en cours. Le rôle de l’application client est de fournir une interface pour que l’utilisateur puisse dessiner et utiliser le chat. Le serveur retransmet les informations aux applications clientes.</w:t>
      </w:r>
    </w:p>
    <w:p w:rsidR="00911684" w:rsidRDefault="00911684" w:rsidP="00911684">
      <w:pPr>
        <w:jc w:val="both"/>
      </w:pPr>
      <w:r>
        <w:t xml:space="preserve">Lancement du jeu : Les joueurs se connectent au serveur. Une fois connectées, ils ont le choix de créer une partie ou d’en rejoindre une déjà créée. </w:t>
      </w:r>
    </w:p>
    <w:p w:rsidR="00911684" w:rsidRDefault="00911684" w:rsidP="00911684">
      <w:pPr>
        <w:jc w:val="both"/>
      </w:pPr>
      <w:r>
        <w:t>Fin du jeu : Lorsque le nombre de tours est écoulé, la partie prend fin. L’utilisateur est ramené à l’écran d’accueil qui permet de créer une partie ou d’en rejoindre une.</w:t>
      </w:r>
    </w:p>
    <w:p w:rsidR="003439A5" w:rsidRDefault="00911684" w:rsidP="00911684">
      <w:pPr>
        <w:jc w:val="both"/>
      </w:pPr>
      <w:r>
        <w:t>Le serveur aura un rôle de dieu, il sera tout puissant et c’est lui qui enverra les signaux pour contrôler les joueurs (début et fin de partie). Sauf quand un client trouvera le mot c’est lui qui va envoyer un signal au serveur pour lui dire qu’il peut envoyer un signal de fin aux autres.</w:t>
      </w:r>
    </w:p>
    <w:p w:rsidR="00FF35FD" w:rsidRDefault="00FF35FD" w:rsidP="00351EA8">
      <w:pPr>
        <w:jc w:val="both"/>
      </w:pPr>
    </w:p>
    <w:p w:rsidR="001A6668" w:rsidRDefault="001A6668">
      <w:pPr>
        <w:rPr>
          <w:rFonts w:asciiTheme="majorHAnsi" w:eastAsiaTheme="majorEastAsia" w:hAnsiTheme="majorHAnsi" w:cstheme="majorBidi"/>
          <w:b/>
          <w:bCs/>
          <w:color w:val="365F91" w:themeColor="accent1" w:themeShade="BF"/>
          <w:sz w:val="28"/>
          <w:szCs w:val="28"/>
        </w:rPr>
      </w:pPr>
      <w:r>
        <w:br w:type="page"/>
      </w:r>
    </w:p>
    <w:p w:rsidR="00EB4E6B" w:rsidRDefault="00EB4E6B" w:rsidP="00EB4E6B">
      <w:pPr>
        <w:pStyle w:val="Titre1"/>
      </w:pPr>
      <w:r>
        <w:lastRenderedPageBreak/>
        <w:t>Cas d’utilisation</w:t>
      </w:r>
    </w:p>
    <w:p w:rsidR="0013073B" w:rsidRDefault="00EB4E6B" w:rsidP="00A00A4F">
      <w:pPr>
        <w:pStyle w:val="Titre2"/>
      </w:pPr>
      <w:r>
        <w:t>Diagramme de contexte</w:t>
      </w:r>
    </w:p>
    <w:p w:rsidR="00D44668" w:rsidRPr="00D44668" w:rsidRDefault="00FC0623" w:rsidP="00D44668">
      <w:r>
        <w:t>Voici le fonctionnement général de l’application :</w:t>
      </w:r>
    </w:p>
    <w:p w:rsidR="00EB4E6B" w:rsidRDefault="007E1893" w:rsidP="00EB4E6B">
      <w:r>
        <w:rPr>
          <w:noProof/>
          <w:lang w:eastAsia="fr-CH"/>
        </w:rPr>
        <w:drawing>
          <wp:inline distT="0" distB="0" distL="0" distR="0" wp14:anchorId="201188AB" wp14:editId="5BB4BF0B">
            <wp:extent cx="5756910" cy="4484370"/>
            <wp:effectExtent l="0" t="0" r="0" b="0"/>
            <wp:docPr id="20" name="Immagine 1" descr="C:\Users\RighitZ\Documents\Heig-VD\4semestre\GEN\Mini-projet\GitHub\PictioLAN\Diagramme_Contex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ighitZ\Documents\Heig-VD\4semestre\GEN\Mini-projet\GitHub\PictioLAN\Diagramme_Contexte.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6910" cy="4484370"/>
                    </a:xfrm>
                    <a:prstGeom prst="rect">
                      <a:avLst/>
                    </a:prstGeom>
                    <a:noFill/>
                    <a:ln>
                      <a:noFill/>
                    </a:ln>
                  </pic:spPr>
                </pic:pic>
              </a:graphicData>
            </a:graphic>
          </wp:inline>
        </w:drawing>
      </w:r>
    </w:p>
    <w:p w:rsidR="007D64BD" w:rsidRDefault="007D64BD" w:rsidP="00A00A4F">
      <w:pPr>
        <w:pStyle w:val="Titre2"/>
      </w:pPr>
      <w:r>
        <w:t>Description des a</w:t>
      </w:r>
      <w:r w:rsidR="007A717F">
        <w:t>cte</w:t>
      </w:r>
      <w:r>
        <w:t>urs</w:t>
      </w:r>
    </w:p>
    <w:p w:rsidR="00EB2DB0" w:rsidRDefault="007D64BD" w:rsidP="00A00A4F">
      <w:pPr>
        <w:pStyle w:val="Titre3"/>
      </w:pPr>
      <w:r>
        <w:t xml:space="preserve">Acteur principal : </w:t>
      </w:r>
      <w:r w:rsidR="00EB2DB0">
        <w:t>Joueur</w:t>
      </w:r>
    </w:p>
    <w:p w:rsidR="007D64BD" w:rsidRDefault="007D64BD" w:rsidP="00106999">
      <w:pPr>
        <w:pStyle w:val="Paragraphedeliste"/>
        <w:numPr>
          <w:ilvl w:val="0"/>
          <w:numId w:val="4"/>
        </w:numPr>
      </w:pPr>
      <w:r>
        <w:t>Le joueur de l’application peut démarrer une partie ou rejoindre une partie. Pour cela</w:t>
      </w:r>
      <w:r w:rsidR="00EB2DB0">
        <w:t>,</w:t>
      </w:r>
      <w:r>
        <w:t xml:space="preserve"> il doit obligatoirement être connecté au serveur.</w:t>
      </w:r>
    </w:p>
    <w:p w:rsidR="007D64BD" w:rsidRDefault="007D64BD" w:rsidP="00106999">
      <w:pPr>
        <w:pStyle w:val="Paragraphedeliste"/>
        <w:numPr>
          <w:ilvl w:val="0"/>
          <w:numId w:val="3"/>
        </w:numPr>
      </w:pPr>
      <w:r>
        <w:t>Le jouer peut avoir deux rôles : Soit dessiner un mot tiré du dictionnaire soit deviné le mot tiré du dictionnaire et faire des propositions sur le chat.</w:t>
      </w:r>
    </w:p>
    <w:p w:rsidR="007D64BD" w:rsidRDefault="007D64BD" w:rsidP="00A00A4F">
      <w:pPr>
        <w:pStyle w:val="Titre3"/>
      </w:pPr>
      <w:r>
        <w:t xml:space="preserve">Acteur secondaire : </w:t>
      </w:r>
      <w:proofErr w:type="spellStart"/>
      <w:r>
        <w:t>Timer</w:t>
      </w:r>
      <w:proofErr w:type="spellEnd"/>
      <w:r>
        <w:t>, Administrateur</w:t>
      </w:r>
    </w:p>
    <w:p w:rsidR="007D64BD" w:rsidRDefault="00EB2DB0" w:rsidP="00106999">
      <w:pPr>
        <w:pStyle w:val="Paragraphedeliste"/>
        <w:numPr>
          <w:ilvl w:val="0"/>
          <w:numId w:val="2"/>
        </w:numPr>
      </w:pPr>
      <w:r>
        <w:t xml:space="preserve">Le </w:t>
      </w:r>
      <w:proofErr w:type="spellStart"/>
      <w:r>
        <w:t>T</w:t>
      </w:r>
      <w:r w:rsidR="007D64BD">
        <w:t>imer</w:t>
      </w:r>
      <w:proofErr w:type="spellEnd"/>
      <w:r w:rsidR="007D64BD">
        <w:t xml:space="preserve"> met fin au tour d’une partie. Une partie est composée de plusieurs tours.</w:t>
      </w:r>
    </w:p>
    <w:p w:rsidR="007D64BD" w:rsidRDefault="007D64BD" w:rsidP="00106999">
      <w:pPr>
        <w:pStyle w:val="Paragraphedeliste"/>
        <w:numPr>
          <w:ilvl w:val="0"/>
          <w:numId w:val="2"/>
        </w:numPr>
      </w:pPr>
      <w:r>
        <w:t>L’</w:t>
      </w:r>
      <w:r w:rsidR="00EB2DB0">
        <w:t>A</w:t>
      </w:r>
      <w:r>
        <w:t>dministrateur peut gérer les mots proposés au joueur et les classer par catégorie.</w:t>
      </w:r>
    </w:p>
    <w:p w:rsidR="001A6668" w:rsidRDefault="001A6668">
      <w:pPr>
        <w:rPr>
          <w:rFonts w:asciiTheme="majorHAnsi" w:eastAsiaTheme="majorEastAsia" w:hAnsiTheme="majorHAnsi" w:cstheme="majorBidi"/>
          <w:b/>
          <w:bCs/>
          <w:color w:val="4F81BD" w:themeColor="accent1"/>
        </w:rPr>
      </w:pPr>
      <w:r>
        <w:br w:type="page"/>
      </w:r>
    </w:p>
    <w:p w:rsidR="007E1893" w:rsidRPr="00805D44" w:rsidRDefault="007E1893" w:rsidP="007E1893">
      <w:pPr>
        <w:pStyle w:val="Titre2"/>
      </w:pPr>
      <w:r>
        <w:lastRenderedPageBreak/>
        <w:t>Scénarios principales de succès</w:t>
      </w:r>
    </w:p>
    <w:p w:rsidR="007E1893" w:rsidRDefault="007E1893" w:rsidP="007E1893">
      <w:pPr>
        <w:pStyle w:val="Titre4"/>
      </w:pPr>
      <w:r>
        <w:t>Démarrer Serveur</w:t>
      </w:r>
    </w:p>
    <w:p w:rsidR="007E1893" w:rsidRDefault="007E1893" w:rsidP="00106999">
      <w:pPr>
        <w:pStyle w:val="Paragraphedeliste"/>
        <w:numPr>
          <w:ilvl w:val="0"/>
          <w:numId w:val="13"/>
        </w:numPr>
      </w:pPr>
      <w:r>
        <w:t>Le serveur démarre</w:t>
      </w:r>
    </w:p>
    <w:p w:rsidR="007E1893" w:rsidRDefault="007E1893" w:rsidP="00106999">
      <w:pPr>
        <w:pStyle w:val="Paragraphedeliste"/>
        <w:numPr>
          <w:ilvl w:val="0"/>
          <w:numId w:val="13"/>
        </w:numPr>
      </w:pPr>
      <w:r>
        <w:t>Le serveur attend les</w:t>
      </w:r>
      <w:r w:rsidR="00E92B4D">
        <w:t xml:space="preserve"> </w:t>
      </w:r>
      <w:r>
        <w:t>connexions</w:t>
      </w:r>
    </w:p>
    <w:p w:rsidR="007E1893" w:rsidRDefault="007E1893" w:rsidP="007E1893">
      <w:pPr>
        <w:pStyle w:val="Titre4"/>
      </w:pPr>
      <w:r>
        <w:t xml:space="preserve">Gestion Dictionnaire </w:t>
      </w:r>
    </w:p>
    <w:p w:rsidR="007E1893" w:rsidRPr="00DC4205" w:rsidRDefault="00475C8B" w:rsidP="00106999">
      <w:pPr>
        <w:pStyle w:val="Paragraphedeliste"/>
        <w:numPr>
          <w:ilvl w:val="0"/>
          <w:numId w:val="31"/>
        </w:numPr>
      </w:pPr>
      <w:r>
        <w:t>L’administrateur choisi</w:t>
      </w:r>
      <w:r w:rsidR="007E1893">
        <w:t xml:space="preserve"> une opération à faire (Ajouter mots, Supprimer mots, Ajouter catégories, Supprimer catégories)</w:t>
      </w:r>
    </w:p>
    <w:p w:rsidR="007E1893" w:rsidRDefault="007E1893" w:rsidP="007E1893">
      <w:pPr>
        <w:pStyle w:val="Titre4"/>
      </w:pPr>
      <w:r>
        <w:t>Ajouter mots</w:t>
      </w:r>
    </w:p>
    <w:p w:rsidR="007E1893" w:rsidRDefault="007E1893" w:rsidP="00106999">
      <w:pPr>
        <w:pStyle w:val="Paragraphedeliste"/>
        <w:numPr>
          <w:ilvl w:val="0"/>
          <w:numId w:val="14"/>
        </w:numPr>
      </w:pPr>
      <w:r>
        <w:t>L’administrateur saisie la catégorie du mot</w:t>
      </w:r>
    </w:p>
    <w:p w:rsidR="007E1893" w:rsidRDefault="007E1893" w:rsidP="00106999">
      <w:pPr>
        <w:pStyle w:val="Paragraphedeliste"/>
        <w:numPr>
          <w:ilvl w:val="0"/>
          <w:numId w:val="14"/>
        </w:numPr>
      </w:pPr>
      <w:r>
        <w:t>L’administrateur saisie le mot à ajouter</w:t>
      </w:r>
    </w:p>
    <w:p w:rsidR="007E1893" w:rsidRDefault="007E1893" w:rsidP="00106999">
      <w:pPr>
        <w:pStyle w:val="Paragraphedeliste"/>
        <w:numPr>
          <w:ilvl w:val="0"/>
          <w:numId w:val="14"/>
        </w:numPr>
      </w:pPr>
      <w:r>
        <w:t>Le mot est ajouté dans la base de données</w:t>
      </w:r>
    </w:p>
    <w:p w:rsidR="007E1893" w:rsidRDefault="007E1893" w:rsidP="007E1893">
      <w:pPr>
        <w:pStyle w:val="Titre4"/>
      </w:pPr>
      <w:r>
        <w:t>Supprimer mots</w:t>
      </w:r>
    </w:p>
    <w:p w:rsidR="007E1893" w:rsidRDefault="007E1893" w:rsidP="00106999">
      <w:pPr>
        <w:pStyle w:val="Paragraphedeliste"/>
        <w:numPr>
          <w:ilvl w:val="0"/>
          <w:numId w:val="15"/>
        </w:numPr>
      </w:pPr>
      <w:r>
        <w:t>L’administrateur saisie la catégorie du mot</w:t>
      </w:r>
    </w:p>
    <w:p w:rsidR="007E1893" w:rsidRDefault="007E1893" w:rsidP="00106999">
      <w:pPr>
        <w:pStyle w:val="Paragraphedeliste"/>
        <w:numPr>
          <w:ilvl w:val="0"/>
          <w:numId w:val="15"/>
        </w:numPr>
      </w:pPr>
      <w:r>
        <w:t>L’administrateur saisie le mot à effacer</w:t>
      </w:r>
    </w:p>
    <w:p w:rsidR="007E1893" w:rsidRDefault="007E1893" w:rsidP="00106999">
      <w:pPr>
        <w:pStyle w:val="Paragraphedeliste"/>
        <w:numPr>
          <w:ilvl w:val="0"/>
          <w:numId w:val="15"/>
        </w:numPr>
      </w:pPr>
      <w:r>
        <w:t>Le mot est éliminé de la base de données</w:t>
      </w:r>
    </w:p>
    <w:p w:rsidR="007E1893" w:rsidRDefault="007E1893" w:rsidP="007E1893">
      <w:pPr>
        <w:pStyle w:val="Titre4"/>
      </w:pPr>
      <w:r>
        <w:t>Ajouter catégorie</w:t>
      </w:r>
    </w:p>
    <w:p w:rsidR="007E1893" w:rsidRDefault="007E1893" w:rsidP="00106999">
      <w:pPr>
        <w:pStyle w:val="Paragraphedeliste"/>
        <w:numPr>
          <w:ilvl w:val="0"/>
          <w:numId w:val="33"/>
        </w:numPr>
      </w:pPr>
      <w:r>
        <w:t>L’administrateur saisie le nom de la catégorie</w:t>
      </w:r>
    </w:p>
    <w:p w:rsidR="007E1893" w:rsidRDefault="007E1893" w:rsidP="00106999">
      <w:pPr>
        <w:pStyle w:val="Paragraphedeliste"/>
        <w:numPr>
          <w:ilvl w:val="0"/>
          <w:numId w:val="33"/>
        </w:numPr>
      </w:pPr>
      <w:r>
        <w:t>La catégorie est ajouté</w:t>
      </w:r>
      <w:r w:rsidR="00475C8B">
        <w:t>e</w:t>
      </w:r>
      <w:r>
        <w:t xml:space="preserve"> dans la base de données</w:t>
      </w:r>
    </w:p>
    <w:p w:rsidR="007E1893" w:rsidRDefault="007E1893" w:rsidP="007E1893">
      <w:pPr>
        <w:pStyle w:val="Titre4"/>
      </w:pPr>
      <w:r>
        <w:t>Supprimer catégorie</w:t>
      </w:r>
    </w:p>
    <w:p w:rsidR="007E1893" w:rsidRDefault="007E1893" w:rsidP="00106999">
      <w:pPr>
        <w:pStyle w:val="Paragraphedeliste"/>
        <w:numPr>
          <w:ilvl w:val="0"/>
          <w:numId w:val="29"/>
        </w:numPr>
      </w:pPr>
      <w:r>
        <w:t>L’administrateur saisie le nom de la catégorie</w:t>
      </w:r>
    </w:p>
    <w:p w:rsidR="007E1893" w:rsidRDefault="007E1893" w:rsidP="00106999">
      <w:pPr>
        <w:pStyle w:val="Paragraphedeliste"/>
        <w:numPr>
          <w:ilvl w:val="0"/>
          <w:numId w:val="29"/>
        </w:numPr>
      </w:pPr>
      <w:r>
        <w:t>La catégorie (avec tous les mots contenue) est supprimé</w:t>
      </w:r>
      <w:r w:rsidR="00475C8B">
        <w:t>e</w:t>
      </w:r>
      <w:r>
        <w:t xml:space="preserve"> de la base de données</w:t>
      </w:r>
    </w:p>
    <w:p w:rsidR="007E1893" w:rsidRDefault="007E1893" w:rsidP="007E1893">
      <w:pPr>
        <w:pStyle w:val="Titre4"/>
      </w:pPr>
      <w:r>
        <w:t>Connexion au Serveur</w:t>
      </w:r>
    </w:p>
    <w:p w:rsidR="007E1893" w:rsidRDefault="007E1893" w:rsidP="00106999">
      <w:pPr>
        <w:pStyle w:val="Paragraphedeliste"/>
        <w:numPr>
          <w:ilvl w:val="0"/>
          <w:numId w:val="34"/>
        </w:numPr>
      </w:pPr>
      <w:r>
        <w:t xml:space="preserve">Soit l’utilisateur se connecte en anonyme </w:t>
      </w:r>
    </w:p>
    <w:p w:rsidR="007E1893" w:rsidRDefault="007E1893" w:rsidP="00106999">
      <w:pPr>
        <w:pStyle w:val="Paragraphedeliste"/>
        <w:numPr>
          <w:ilvl w:val="0"/>
          <w:numId w:val="34"/>
        </w:numPr>
      </w:pPr>
      <w:r>
        <w:t xml:space="preserve">Soit l’utilisateur saisit son user et </w:t>
      </w:r>
      <w:r w:rsidR="00552B13">
        <w:t xml:space="preserve">mot de passe </w:t>
      </w:r>
      <w:r>
        <w:t>pour se connecter avec son compte</w:t>
      </w:r>
    </w:p>
    <w:p w:rsidR="007E1893" w:rsidRPr="00D84B9D" w:rsidRDefault="007E1893" w:rsidP="00106999">
      <w:pPr>
        <w:pStyle w:val="Paragraphedeliste"/>
        <w:numPr>
          <w:ilvl w:val="0"/>
          <w:numId w:val="34"/>
        </w:numPr>
      </w:pPr>
      <w:r>
        <w:t>Soit l’utilisateur doit créer un nouveau compte</w:t>
      </w:r>
    </w:p>
    <w:p w:rsidR="007E1893" w:rsidRDefault="007E1893" w:rsidP="007E1893">
      <w:pPr>
        <w:pStyle w:val="Titre4"/>
      </w:pPr>
      <w:r>
        <w:t>Créer partie</w:t>
      </w:r>
    </w:p>
    <w:p w:rsidR="007E1893" w:rsidRDefault="007E1893" w:rsidP="00106999">
      <w:pPr>
        <w:pStyle w:val="Paragraphedeliste"/>
        <w:numPr>
          <w:ilvl w:val="0"/>
          <w:numId w:val="16"/>
        </w:numPr>
      </w:pPr>
      <w:r>
        <w:t>Le joueur se connecte au serveur</w:t>
      </w:r>
    </w:p>
    <w:p w:rsidR="007E1893" w:rsidRDefault="007E1893" w:rsidP="00106999">
      <w:pPr>
        <w:pStyle w:val="Paragraphedeliste"/>
        <w:numPr>
          <w:ilvl w:val="0"/>
          <w:numId w:val="16"/>
        </w:numPr>
      </w:pPr>
      <w:r>
        <w:t>Le joueur saisie les informations sur la partie à créer</w:t>
      </w:r>
    </w:p>
    <w:p w:rsidR="007E1893" w:rsidRDefault="007E1893" w:rsidP="00106999">
      <w:pPr>
        <w:pStyle w:val="Paragraphedeliste"/>
        <w:numPr>
          <w:ilvl w:val="0"/>
          <w:numId w:val="16"/>
        </w:numPr>
      </w:pPr>
      <w:r>
        <w:t>La partie est crée</w:t>
      </w:r>
    </w:p>
    <w:p w:rsidR="007E1893" w:rsidRDefault="007E1893" w:rsidP="007E1893">
      <w:pPr>
        <w:pStyle w:val="Titre4"/>
      </w:pPr>
      <w:r>
        <w:t>Rejoindre partie</w:t>
      </w:r>
    </w:p>
    <w:p w:rsidR="007E1893" w:rsidRDefault="007E1893" w:rsidP="00106999">
      <w:pPr>
        <w:pStyle w:val="Paragraphedeliste"/>
        <w:numPr>
          <w:ilvl w:val="0"/>
          <w:numId w:val="17"/>
        </w:numPr>
      </w:pPr>
      <w:r>
        <w:t xml:space="preserve">Le joueur se connecte au serveur </w:t>
      </w:r>
    </w:p>
    <w:p w:rsidR="007E1893" w:rsidRDefault="007E1893" w:rsidP="00106999">
      <w:pPr>
        <w:pStyle w:val="Paragraphedeliste"/>
        <w:numPr>
          <w:ilvl w:val="0"/>
          <w:numId w:val="17"/>
        </w:numPr>
      </w:pPr>
      <w:r>
        <w:t>Le joueur se connecte à une partie existante sur le serveur</w:t>
      </w:r>
    </w:p>
    <w:p w:rsidR="007E1893" w:rsidRDefault="007E1893" w:rsidP="007E1893">
      <w:pPr>
        <w:pStyle w:val="Titre4"/>
      </w:pPr>
      <w:r>
        <w:t xml:space="preserve">Jouer </w:t>
      </w:r>
    </w:p>
    <w:p w:rsidR="007E1893" w:rsidRDefault="007E1893" w:rsidP="00106999">
      <w:pPr>
        <w:pStyle w:val="Paragraphedeliste"/>
        <w:numPr>
          <w:ilvl w:val="0"/>
          <w:numId w:val="18"/>
        </w:numPr>
      </w:pPr>
      <w:r>
        <w:t>Le joueur se voit attribuer un rôle (dessiner / deviner)</w:t>
      </w:r>
    </w:p>
    <w:p w:rsidR="007E1893" w:rsidRDefault="007E1893" w:rsidP="00106999">
      <w:pPr>
        <w:pStyle w:val="Paragraphedeliste"/>
        <w:numPr>
          <w:ilvl w:val="0"/>
          <w:numId w:val="18"/>
        </w:numPr>
      </w:pPr>
      <w:r>
        <w:t>Le joueur joue son rôle tant que la partie n</w:t>
      </w:r>
      <w:r w:rsidR="00776114">
        <w:t xml:space="preserve">’est </w:t>
      </w:r>
      <w:r>
        <w:t>pas terminé</w:t>
      </w:r>
      <w:r w:rsidR="007F68BC">
        <w:t>e</w:t>
      </w:r>
    </w:p>
    <w:p w:rsidR="007E1893" w:rsidRDefault="007E1893" w:rsidP="007E1893">
      <w:pPr>
        <w:pStyle w:val="Titre4"/>
      </w:pPr>
      <w:r>
        <w:t>Dessiner</w:t>
      </w:r>
    </w:p>
    <w:p w:rsidR="007E1893" w:rsidRDefault="007E1893" w:rsidP="00106999">
      <w:pPr>
        <w:pStyle w:val="Paragraphedeliste"/>
        <w:numPr>
          <w:ilvl w:val="0"/>
          <w:numId w:val="19"/>
        </w:numPr>
      </w:pPr>
      <w:r>
        <w:t>Le joueur se voit attribuer un mot à dessiner</w:t>
      </w:r>
    </w:p>
    <w:p w:rsidR="007E1893" w:rsidRDefault="007E1893" w:rsidP="00106999">
      <w:pPr>
        <w:pStyle w:val="Paragraphedeliste"/>
        <w:numPr>
          <w:ilvl w:val="0"/>
          <w:numId w:val="19"/>
        </w:numPr>
      </w:pPr>
      <w:r>
        <w:t>Le joueur dessine tant que le système n’indique pas le contraire</w:t>
      </w:r>
    </w:p>
    <w:p w:rsidR="007E1893" w:rsidRPr="00691F22" w:rsidRDefault="007E1893" w:rsidP="00106999">
      <w:pPr>
        <w:pStyle w:val="Paragraphedeliste"/>
        <w:numPr>
          <w:ilvl w:val="0"/>
          <w:numId w:val="19"/>
        </w:numPr>
      </w:pPr>
      <w:r>
        <w:t>Fin du tour</w:t>
      </w:r>
      <w:bookmarkStart w:id="0" w:name="_GoBack"/>
      <w:bookmarkEnd w:id="0"/>
      <w:r>
        <w:br w:type="page"/>
      </w:r>
    </w:p>
    <w:p w:rsidR="007E1893" w:rsidRDefault="007E1893" w:rsidP="007E1893">
      <w:pPr>
        <w:pStyle w:val="Titre4"/>
      </w:pPr>
      <w:r>
        <w:lastRenderedPageBreak/>
        <w:t>Deviner</w:t>
      </w:r>
    </w:p>
    <w:p w:rsidR="007E1893" w:rsidRDefault="007E1893" w:rsidP="00106999">
      <w:pPr>
        <w:pStyle w:val="Paragraphedeliste"/>
        <w:numPr>
          <w:ilvl w:val="0"/>
          <w:numId w:val="20"/>
        </w:numPr>
      </w:pPr>
      <w:r>
        <w:t>Le joueur voit le dessin dans la zone spécifique</w:t>
      </w:r>
    </w:p>
    <w:p w:rsidR="007E1893" w:rsidRDefault="007E1893" w:rsidP="00106999">
      <w:pPr>
        <w:pStyle w:val="Paragraphedeliste"/>
        <w:numPr>
          <w:ilvl w:val="0"/>
          <w:numId w:val="20"/>
        </w:numPr>
      </w:pPr>
      <w:r>
        <w:t>Le joueur envoie une réponse</w:t>
      </w:r>
    </w:p>
    <w:p w:rsidR="007E1893" w:rsidRDefault="00174171" w:rsidP="00106999">
      <w:pPr>
        <w:pStyle w:val="Paragraphedeliste"/>
        <w:numPr>
          <w:ilvl w:val="0"/>
          <w:numId w:val="20"/>
        </w:numPr>
      </w:pPr>
      <w:r>
        <w:t>L</w:t>
      </w:r>
      <w:r w:rsidR="00940530">
        <w:t xml:space="preserve">es étapes </w:t>
      </w:r>
      <w:r w:rsidR="007E1893">
        <w:t>1 et 2</w:t>
      </w:r>
      <w:r w:rsidR="00940530">
        <w:t xml:space="preserve"> se répète jusqu’à la fin du tour.</w:t>
      </w:r>
    </w:p>
    <w:p w:rsidR="007E1893" w:rsidRDefault="007E1893" w:rsidP="007E1893">
      <w:pPr>
        <w:pStyle w:val="Titre4"/>
      </w:pPr>
      <w:r>
        <w:t>Terminer Tour</w:t>
      </w:r>
    </w:p>
    <w:p w:rsidR="000B5D44" w:rsidRDefault="000B5D44" w:rsidP="00106999">
      <w:pPr>
        <w:pStyle w:val="Paragraphedeliste"/>
        <w:numPr>
          <w:ilvl w:val="0"/>
          <w:numId w:val="35"/>
        </w:numPr>
      </w:pPr>
      <w:r>
        <w:t xml:space="preserve">Le </w:t>
      </w:r>
      <w:proofErr w:type="spellStart"/>
      <w:r>
        <w:t>timer</w:t>
      </w:r>
      <w:proofErr w:type="spellEnd"/>
      <w:r>
        <w:t xml:space="preserve"> fige le dessin lorsqu’il arrive à 1 min</w:t>
      </w:r>
    </w:p>
    <w:p w:rsidR="007E1893" w:rsidRPr="004B09EB" w:rsidRDefault="007E1893" w:rsidP="00106999">
      <w:pPr>
        <w:pStyle w:val="Paragraphedeliste"/>
        <w:numPr>
          <w:ilvl w:val="0"/>
          <w:numId w:val="35"/>
        </w:numPr>
      </w:pPr>
      <w:r>
        <w:t xml:space="preserve">Le </w:t>
      </w:r>
      <w:proofErr w:type="spellStart"/>
      <w:r>
        <w:t>timer</w:t>
      </w:r>
      <w:proofErr w:type="spellEnd"/>
      <w:r>
        <w:t xml:space="preserve"> met fin au tour </w:t>
      </w:r>
      <w:r w:rsidR="000B5D44">
        <w:t>lorsqu’il arrive à 2min 30</w:t>
      </w:r>
    </w:p>
    <w:p w:rsidR="007E1893" w:rsidRPr="00123EA4" w:rsidRDefault="007E1893" w:rsidP="007E1893">
      <w:pPr>
        <w:pStyle w:val="Titre3"/>
      </w:pPr>
      <w:r w:rsidRPr="004B09EB">
        <w:t>Scénario alternatif</w:t>
      </w:r>
    </w:p>
    <w:p w:rsidR="007E1893" w:rsidRDefault="007E1893" w:rsidP="007E1893">
      <w:pPr>
        <w:pStyle w:val="Titre4"/>
      </w:pPr>
      <w:r>
        <w:t>Démarrer Serveur</w:t>
      </w:r>
    </w:p>
    <w:p w:rsidR="007E1893" w:rsidRDefault="007E1893" w:rsidP="00106999">
      <w:pPr>
        <w:pStyle w:val="Paragraphedeliste"/>
        <w:numPr>
          <w:ilvl w:val="0"/>
          <w:numId w:val="21"/>
        </w:numPr>
        <w:rPr>
          <w:color w:val="808080" w:themeColor="background1" w:themeShade="80"/>
        </w:rPr>
      </w:pPr>
      <w:r w:rsidRPr="003F7882">
        <w:rPr>
          <w:color w:val="808080" w:themeColor="background1" w:themeShade="80"/>
        </w:rPr>
        <w:t>Le serveur démarre</w:t>
      </w:r>
    </w:p>
    <w:p w:rsidR="007E1893" w:rsidRPr="001D6BBD" w:rsidRDefault="007E1893" w:rsidP="00106999">
      <w:pPr>
        <w:pStyle w:val="Paragraphedeliste"/>
        <w:numPr>
          <w:ilvl w:val="1"/>
          <w:numId w:val="21"/>
        </w:numPr>
        <w:rPr>
          <w:color w:val="808080" w:themeColor="background1" w:themeShade="80"/>
        </w:rPr>
      </w:pPr>
      <w:r w:rsidRPr="000B3FB9">
        <w:t>Le serveur est déjà démarré</w:t>
      </w:r>
    </w:p>
    <w:p w:rsidR="007E1893" w:rsidRPr="00123EA4" w:rsidRDefault="00F1739B" w:rsidP="00106999">
      <w:pPr>
        <w:pStyle w:val="Paragraphedeliste"/>
        <w:numPr>
          <w:ilvl w:val="1"/>
          <w:numId w:val="21"/>
        </w:numPr>
        <w:rPr>
          <w:color w:val="808080" w:themeColor="background1" w:themeShade="80"/>
        </w:rPr>
      </w:pPr>
      <w:r>
        <w:t>Le port</w:t>
      </w:r>
      <w:r w:rsidR="007E1893">
        <w:t xml:space="preserve"> </w:t>
      </w:r>
      <w:r>
        <w:t>spécifié</w:t>
      </w:r>
      <w:r w:rsidR="007E1893">
        <w:t xml:space="preserve"> n’est pas disponible :</w:t>
      </w:r>
    </w:p>
    <w:p w:rsidR="007E1893" w:rsidRPr="00123EA4" w:rsidRDefault="00F1739B" w:rsidP="00106999">
      <w:pPr>
        <w:pStyle w:val="Paragraphedeliste"/>
        <w:numPr>
          <w:ilvl w:val="2"/>
          <w:numId w:val="21"/>
        </w:numPr>
      </w:pPr>
      <w:r>
        <w:t>C</w:t>
      </w:r>
      <w:r w:rsidR="007E1893" w:rsidRPr="00123EA4">
        <w:t xml:space="preserve">hanger </w:t>
      </w:r>
      <w:r>
        <w:t>de port</w:t>
      </w:r>
      <w:r w:rsidR="007E1893" w:rsidRPr="00123EA4">
        <w:t xml:space="preserve"> et redémarré</w:t>
      </w:r>
    </w:p>
    <w:p w:rsidR="007E1893" w:rsidRPr="00123EA4" w:rsidRDefault="007E1893" w:rsidP="00106999">
      <w:pPr>
        <w:pStyle w:val="Paragraphedeliste"/>
        <w:numPr>
          <w:ilvl w:val="2"/>
          <w:numId w:val="21"/>
        </w:numPr>
      </w:pPr>
      <w:r w:rsidRPr="00123EA4">
        <w:t>terminer les opérations de démarrage</w:t>
      </w:r>
    </w:p>
    <w:p w:rsidR="007E1893" w:rsidRDefault="007E1893" w:rsidP="007E1893">
      <w:pPr>
        <w:pStyle w:val="Titre4"/>
      </w:pPr>
      <w:r>
        <w:t>Gestion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des mots au dictionnair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ajouter une catégorie</w:t>
      </w:r>
    </w:p>
    <w:p w:rsidR="007E1893" w:rsidRPr="00C418E8" w:rsidRDefault="007E1893" w:rsidP="00106999">
      <w:pPr>
        <w:pStyle w:val="Paragraphedeliste"/>
        <w:numPr>
          <w:ilvl w:val="0"/>
          <w:numId w:val="32"/>
        </w:numPr>
        <w:rPr>
          <w:color w:val="808080" w:themeColor="background1" w:themeShade="80"/>
        </w:rPr>
      </w:pPr>
      <w:r w:rsidRPr="00C418E8">
        <w:rPr>
          <w:color w:val="808080" w:themeColor="background1" w:themeShade="80"/>
        </w:rPr>
        <w:t>Soit supprimer une catégorie</w:t>
      </w:r>
    </w:p>
    <w:p w:rsidR="007E1893" w:rsidRDefault="007E1893" w:rsidP="007E1893">
      <w:pPr>
        <w:pStyle w:val="Titre4"/>
      </w:pPr>
      <w:r>
        <w:t>Ajouter mots</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a catégorie du mot</w:t>
      </w:r>
    </w:p>
    <w:p w:rsidR="007E1893" w:rsidRPr="001D6BBD" w:rsidRDefault="007E1893" w:rsidP="00106999">
      <w:pPr>
        <w:pStyle w:val="Paragraphedeliste"/>
        <w:numPr>
          <w:ilvl w:val="1"/>
          <w:numId w:val="22"/>
        </w:numPr>
      </w:pPr>
      <w:r w:rsidRPr="001D6BBD">
        <w:t xml:space="preserve">La catégorie n’existe pas dans la base de </w:t>
      </w:r>
      <w:r>
        <w:t>données</w:t>
      </w:r>
      <w:r w:rsidRPr="001D6BBD">
        <w:t> :</w:t>
      </w:r>
    </w:p>
    <w:p w:rsidR="007E1893" w:rsidRPr="001D6BBD" w:rsidRDefault="007E1893" w:rsidP="00106999">
      <w:pPr>
        <w:pStyle w:val="Paragraphedeliste"/>
        <w:numPr>
          <w:ilvl w:val="2"/>
          <w:numId w:val="22"/>
        </w:numPr>
      </w:pPr>
      <w:r w:rsidRPr="001D6BBD">
        <w:t>créer un</w:t>
      </w:r>
      <w:r w:rsidR="009975DC">
        <w:t>e</w:t>
      </w:r>
      <w:r w:rsidRPr="001D6BBD">
        <w:t xml:space="preserve"> nouvelle catégorie</w:t>
      </w:r>
    </w:p>
    <w:p w:rsidR="007E1893" w:rsidRDefault="007E1893" w:rsidP="00106999">
      <w:pPr>
        <w:pStyle w:val="Paragraphedeliste"/>
        <w:numPr>
          <w:ilvl w:val="2"/>
          <w:numId w:val="22"/>
        </w:numPr>
      </w:pPr>
      <w:r w:rsidRPr="001D6BBD">
        <w:t>retourner à la saisie (1.)</w:t>
      </w:r>
    </w:p>
    <w:p w:rsidR="007E1893" w:rsidRDefault="007E1893" w:rsidP="00106999">
      <w:pPr>
        <w:pStyle w:val="Paragraphedeliste"/>
        <w:numPr>
          <w:ilvl w:val="2"/>
          <w:numId w:val="22"/>
        </w:numPr>
      </w:pPr>
      <w:r>
        <w:t>retourner à « Gestion Dictionnaire »</w:t>
      </w:r>
    </w:p>
    <w:p w:rsidR="007E1893" w:rsidRDefault="007E1893" w:rsidP="00106999">
      <w:pPr>
        <w:pStyle w:val="Paragraphedeliste"/>
        <w:numPr>
          <w:ilvl w:val="0"/>
          <w:numId w:val="22"/>
        </w:numPr>
        <w:rPr>
          <w:color w:val="808080" w:themeColor="background1" w:themeShade="80"/>
        </w:rPr>
      </w:pPr>
      <w:r w:rsidRPr="003F7882">
        <w:rPr>
          <w:color w:val="808080" w:themeColor="background1" w:themeShade="80"/>
        </w:rPr>
        <w:t>L’administrateur saisie le mot à ajouter</w:t>
      </w:r>
    </w:p>
    <w:p w:rsidR="007E1893" w:rsidRDefault="007E1893" w:rsidP="00106999">
      <w:pPr>
        <w:pStyle w:val="Paragraphedeliste"/>
        <w:numPr>
          <w:ilvl w:val="1"/>
          <w:numId w:val="22"/>
        </w:numPr>
      </w:pPr>
      <w:r w:rsidRPr="00322881">
        <w:t>Le mot existe déjà</w:t>
      </w:r>
      <w:r>
        <w:t xml:space="preserve"> dans la base de données</w:t>
      </w:r>
      <w:r w:rsidRPr="00322881">
        <w:t> :</w:t>
      </w:r>
    </w:p>
    <w:p w:rsidR="007E1893" w:rsidRDefault="007E1893" w:rsidP="00106999">
      <w:pPr>
        <w:pStyle w:val="Paragraphedeliste"/>
        <w:numPr>
          <w:ilvl w:val="2"/>
          <w:numId w:val="22"/>
        </w:numPr>
      </w:pPr>
      <w:r w:rsidRPr="00322881">
        <w:t xml:space="preserve"> afficher un message d’avertissement</w:t>
      </w:r>
      <w:r>
        <w:t xml:space="preserve"> et retourner à la saisie</w:t>
      </w:r>
    </w:p>
    <w:p w:rsidR="007E1893" w:rsidRPr="00322881" w:rsidRDefault="007E1893" w:rsidP="00106999">
      <w:pPr>
        <w:pStyle w:val="Paragraphedeliste"/>
        <w:numPr>
          <w:ilvl w:val="2"/>
          <w:numId w:val="22"/>
        </w:numPr>
      </w:pPr>
      <w:r>
        <w:t>Terminer l’opération « Ajouter mots » et retourner à « Gestion Dictionnaire »</w:t>
      </w:r>
    </w:p>
    <w:p w:rsidR="007E1893" w:rsidRDefault="007E1893" w:rsidP="00106999">
      <w:pPr>
        <w:pStyle w:val="Paragraphedeliste"/>
        <w:numPr>
          <w:ilvl w:val="0"/>
          <w:numId w:val="22"/>
        </w:numPr>
        <w:rPr>
          <w:color w:val="808080" w:themeColor="background1" w:themeShade="80"/>
        </w:rPr>
      </w:pPr>
      <w:r>
        <w:rPr>
          <w:color w:val="808080" w:themeColor="background1" w:themeShade="80"/>
        </w:rPr>
        <w:t>Le mot est ajouté à la base de données</w:t>
      </w:r>
    </w:p>
    <w:p w:rsidR="007E1893" w:rsidRPr="005E3068" w:rsidRDefault="007E1893" w:rsidP="00106999">
      <w:pPr>
        <w:pStyle w:val="Paragraphedeliste"/>
        <w:numPr>
          <w:ilvl w:val="1"/>
          <w:numId w:val="22"/>
        </w:numPr>
      </w:pPr>
      <w:r w:rsidRPr="005E3068">
        <w:t>Un</w:t>
      </w:r>
      <w:r w:rsidR="001C4828">
        <w:t>e</w:t>
      </w:r>
      <w:r w:rsidRPr="005E3068">
        <w:t xml:space="preserve"> erreur dans la communication avec la base de données est survenue :</w:t>
      </w:r>
    </w:p>
    <w:p w:rsidR="007E1893" w:rsidRPr="005E3068" w:rsidRDefault="007E1893" w:rsidP="00106999">
      <w:pPr>
        <w:pStyle w:val="Paragraphedeliste"/>
        <w:numPr>
          <w:ilvl w:val="2"/>
          <w:numId w:val="22"/>
        </w:numPr>
      </w:pPr>
      <w:r w:rsidRPr="005E3068">
        <w:t>Afficher un message d’erreur</w:t>
      </w:r>
    </w:p>
    <w:p w:rsidR="007E1893" w:rsidRDefault="007E1893" w:rsidP="007E1893">
      <w:pPr>
        <w:pStyle w:val="Titre4"/>
      </w:pPr>
      <w:r>
        <w:t>Supprimer mots</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a catégorie du mot</w:t>
      </w:r>
    </w:p>
    <w:p w:rsidR="007E1893" w:rsidRDefault="007E1893" w:rsidP="00106999">
      <w:pPr>
        <w:pStyle w:val="Paragraphedeliste"/>
        <w:numPr>
          <w:ilvl w:val="1"/>
          <w:numId w:val="23"/>
        </w:numPr>
      </w:pPr>
      <w:r w:rsidRPr="00322881">
        <w:t xml:space="preserve">La catégorie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r>
        <w:t xml:space="preserve"> et retourner à la saisie de la catégorie (1.)</w:t>
      </w:r>
    </w:p>
    <w:p w:rsidR="007E1893" w:rsidRDefault="007E1893" w:rsidP="00106999">
      <w:pPr>
        <w:pStyle w:val="Paragraphedeliste"/>
        <w:numPr>
          <w:ilvl w:val="0"/>
          <w:numId w:val="23"/>
        </w:numPr>
        <w:rPr>
          <w:color w:val="808080" w:themeColor="background1" w:themeShade="80"/>
        </w:rPr>
      </w:pPr>
      <w:r w:rsidRPr="003F7882">
        <w:rPr>
          <w:color w:val="808080" w:themeColor="background1" w:themeShade="80"/>
        </w:rPr>
        <w:t>L’administrateur saisie le mot à effacer</w:t>
      </w:r>
    </w:p>
    <w:p w:rsidR="007E1893" w:rsidRDefault="007E1893" w:rsidP="00106999">
      <w:pPr>
        <w:pStyle w:val="Paragraphedeliste"/>
        <w:numPr>
          <w:ilvl w:val="1"/>
          <w:numId w:val="23"/>
        </w:numPr>
      </w:pPr>
      <w:r w:rsidRPr="00322881">
        <w:t xml:space="preserve">Le mot n’existe pas dans la base de </w:t>
      </w:r>
      <w:r>
        <w:t>données</w:t>
      </w:r>
      <w:r w:rsidRPr="00322881">
        <w:t xml:space="preserve"> : </w:t>
      </w:r>
    </w:p>
    <w:p w:rsidR="007E1893" w:rsidRPr="00322881" w:rsidRDefault="007E1893" w:rsidP="00106999">
      <w:pPr>
        <w:pStyle w:val="Paragraphedeliste"/>
        <w:numPr>
          <w:ilvl w:val="2"/>
          <w:numId w:val="23"/>
        </w:numPr>
      </w:pPr>
      <w:r w:rsidRPr="00322881">
        <w:t>afficher un message d’erreur</w:t>
      </w:r>
    </w:p>
    <w:p w:rsidR="007E1893" w:rsidRDefault="007E1893" w:rsidP="00106999">
      <w:pPr>
        <w:pStyle w:val="Paragraphedeliste"/>
        <w:numPr>
          <w:ilvl w:val="0"/>
          <w:numId w:val="23"/>
        </w:numPr>
        <w:rPr>
          <w:color w:val="808080" w:themeColor="background1" w:themeShade="80"/>
        </w:rPr>
      </w:pPr>
      <w:r>
        <w:rPr>
          <w:color w:val="808080" w:themeColor="background1" w:themeShade="80"/>
        </w:rPr>
        <w:t>Le mot est enlevé de la base de données</w:t>
      </w:r>
    </w:p>
    <w:p w:rsidR="007E1893" w:rsidRPr="005E3068" w:rsidRDefault="007E1893" w:rsidP="00106999">
      <w:pPr>
        <w:pStyle w:val="Paragraphedeliste"/>
        <w:numPr>
          <w:ilvl w:val="1"/>
          <w:numId w:val="23"/>
        </w:numPr>
      </w:pPr>
      <w:r w:rsidRPr="005E3068">
        <w:t>Un</w:t>
      </w:r>
      <w:r w:rsidR="00572E26">
        <w:t>e</w:t>
      </w:r>
      <w:r w:rsidRPr="005E3068">
        <w:t xml:space="preserve"> erreur dans la suppression est survenue :</w:t>
      </w:r>
    </w:p>
    <w:p w:rsidR="007E1893" w:rsidRPr="005E3068" w:rsidRDefault="007E1893" w:rsidP="00106999">
      <w:pPr>
        <w:pStyle w:val="Paragraphedeliste"/>
        <w:numPr>
          <w:ilvl w:val="2"/>
          <w:numId w:val="23"/>
        </w:numPr>
      </w:pPr>
      <w:r w:rsidRPr="005E3068">
        <w:t>Afficher un message d’erreur</w:t>
      </w:r>
    </w:p>
    <w:p w:rsidR="007E1893" w:rsidRDefault="007E1893" w:rsidP="007E1893">
      <w:pPr>
        <w:pStyle w:val="Titre4"/>
      </w:pPr>
      <w:r>
        <w:lastRenderedPageBreak/>
        <w:t>Ajouter catégorie</w:t>
      </w:r>
    </w:p>
    <w:p w:rsidR="007E1893" w:rsidRDefault="007E1893" w:rsidP="00106999">
      <w:pPr>
        <w:pStyle w:val="Paragraphedeliste"/>
        <w:numPr>
          <w:ilvl w:val="0"/>
          <w:numId w:val="36"/>
        </w:numPr>
        <w:rPr>
          <w:color w:val="808080" w:themeColor="background1" w:themeShade="80"/>
        </w:rPr>
      </w:pPr>
      <w:r w:rsidRPr="003F7882">
        <w:rPr>
          <w:color w:val="808080" w:themeColor="background1" w:themeShade="80"/>
        </w:rPr>
        <w:t>L’admini</w:t>
      </w:r>
      <w:r>
        <w:rPr>
          <w:color w:val="808080" w:themeColor="background1" w:themeShade="80"/>
        </w:rPr>
        <w:t>strateur saisie la catégorie</w:t>
      </w:r>
    </w:p>
    <w:p w:rsidR="007E1893" w:rsidRDefault="007E1893" w:rsidP="00106999">
      <w:pPr>
        <w:pStyle w:val="Paragraphedeliste"/>
        <w:numPr>
          <w:ilvl w:val="1"/>
          <w:numId w:val="36"/>
        </w:numPr>
      </w:pPr>
      <w:r w:rsidRPr="00322881">
        <w:t xml:space="preserve">La catégorie </w:t>
      </w:r>
      <w:r>
        <w:t>existe déjà</w:t>
      </w:r>
      <w:r w:rsidRPr="00322881">
        <w:t xml:space="preserve"> dans la base de </w:t>
      </w:r>
      <w:r>
        <w:t>données</w:t>
      </w:r>
      <w:r w:rsidRPr="00322881">
        <w:t xml:space="preserve"> : </w:t>
      </w:r>
    </w:p>
    <w:p w:rsidR="007E1893" w:rsidRDefault="007E1893" w:rsidP="00106999">
      <w:pPr>
        <w:pStyle w:val="Paragraphedeliste"/>
        <w:numPr>
          <w:ilvl w:val="2"/>
          <w:numId w:val="36"/>
        </w:numPr>
      </w:pPr>
      <w:r w:rsidRPr="00322881">
        <w:t>afficher un message d’avertissement</w:t>
      </w:r>
      <w:r>
        <w:t xml:space="preserve"> et retourner à la saisie</w:t>
      </w:r>
    </w:p>
    <w:p w:rsidR="007E1893" w:rsidRDefault="007E1893" w:rsidP="00106999">
      <w:pPr>
        <w:pStyle w:val="Paragraphedeliste"/>
        <w:numPr>
          <w:ilvl w:val="2"/>
          <w:numId w:val="36"/>
        </w:numPr>
      </w:pPr>
      <w:r>
        <w:t>Terminer l’opération « Ajouter catégorie »</w:t>
      </w:r>
    </w:p>
    <w:p w:rsidR="007E1893" w:rsidRDefault="007E1893" w:rsidP="007E1893">
      <w:pPr>
        <w:pStyle w:val="Titre4"/>
      </w:pPr>
      <w:r>
        <w:t>Supprimer catégorie</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L’administrateur saisie le nom de la catégorie</w:t>
      </w:r>
    </w:p>
    <w:p w:rsidR="007E1893" w:rsidRDefault="007E1893" w:rsidP="00106999">
      <w:pPr>
        <w:pStyle w:val="Paragraphedeliste"/>
        <w:numPr>
          <w:ilvl w:val="1"/>
          <w:numId w:val="30"/>
        </w:numPr>
      </w:pPr>
      <w:r w:rsidRPr="00322881">
        <w:t xml:space="preserve">La catégorie n’existe pas dans la base de </w:t>
      </w:r>
      <w:r>
        <w:t>données</w:t>
      </w:r>
      <w:r w:rsidRPr="00322881">
        <w:t xml:space="preserve"> : </w:t>
      </w:r>
    </w:p>
    <w:p w:rsidR="007E1893" w:rsidRPr="00982F4F" w:rsidRDefault="007E1893" w:rsidP="00106999">
      <w:pPr>
        <w:pStyle w:val="Paragraphedeliste"/>
        <w:numPr>
          <w:ilvl w:val="2"/>
          <w:numId w:val="30"/>
        </w:numPr>
      </w:pPr>
      <w:r w:rsidRPr="00322881">
        <w:t>afficher un message d’erreur</w:t>
      </w:r>
      <w:r>
        <w:t xml:space="preserve"> et retourner à la saisie de la catégorie (1.)</w:t>
      </w:r>
    </w:p>
    <w:p w:rsidR="007E1893" w:rsidRDefault="007E1893" w:rsidP="00106999">
      <w:pPr>
        <w:pStyle w:val="Paragraphedeliste"/>
        <w:numPr>
          <w:ilvl w:val="0"/>
          <w:numId w:val="30"/>
        </w:numPr>
        <w:rPr>
          <w:color w:val="808080" w:themeColor="background1" w:themeShade="80"/>
        </w:rPr>
      </w:pPr>
      <w:r w:rsidRPr="00545B80">
        <w:rPr>
          <w:color w:val="808080" w:themeColor="background1" w:themeShade="80"/>
        </w:rPr>
        <w:t xml:space="preserve">La catégorie (avec tous les mots contenue) est </w:t>
      </w:r>
      <w:proofErr w:type="gramStart"/>
      <w:r w:rsidRPr="00545B80">
        <w:rPr>
          <w:color w:val="808080" w:themeColor="background1" w:themeShade="80"/>
        </w:rPr>
        <w:t>supprimé</w:t>
      </w:r>
      <w:proofErr w:type="gramEnd"/>
      <w:r w:rsidRPr="00545B80">
        <w:rPr>
          <w:color w:val="808080" w:themeColor="background1" w:themeShade="80"/>
        </w:rPr>
        <w:t xml:space="preserve"> de la base de </w:t>
      </w:r>
      <w:r>
        <w:rPr>
          <w:color w:val="808080" w:themeColor="background1" w:themeShade="80"/>
        </w:rPr>
        <w:t>données</w:t>
      </w:r>
    </w:p>
    <w:p w:rsidR="007E1893" w:rsidRPr="005E3068" w:rsidRDefault="007E1893" w:rsidP="00106999">
      <w:pPr>
        <w:pStyle w:val="Paragraphedeliste"/>
        <w:numPr>
          <w:ilvl w:val="1"/>
          <w:numId w:val="30"/>
        </w:numPr>
      </w:pPr>
      <w:r w:rsidRPr="005E3068">
        <w:t>Un</w:t>
      </w:r>
      <w:r>
        <w:t>e</w:t>
      </w:r>
      <w:r w:rsidRPr="005E3068">
        <w:t xml:space="preserve"> erreur dans la suppression est survenue :</w:t>
      </w:r>
    </w:p>
    <w:p w:rsidR="007E1893" w:rsidRDefault="007E1893" w:rsidP="00106999">
      <w:pPr>
        <w:pStyle w:val="Paragraphedeliste"/>
        <w:numPr>
          <w:ilvl w:val="2"/>
          <w:numId w:val="30"/>
        </w:numPr>
      </w:pPr>
      <w:r w:rsidRPr="005E3068">
        <w:t>Afficher un message d’erreur</w:t>
      </w:r>
    </w:p>
    <w:p w:rsidR="007E1893" w:rsidRPr="00C418E8" w:rsidRDefault="007E1893" w:rsidP="007E1893">
      <w:pPr>
        <w:pStyle w:val="Titre4"/>
      </w:pPr>
      <w:r>
        <w:t>Connexion au Serveur</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e connecte en anonyme </w:t>
      </w:r>
    </w:p>
    <w:p w:rsidR="007E1893" w:rsidRPr="00253A22" w:rsidRDefault="007E1893" w:rsidP="00106999">
      <w:pPr>
        <w:pStyle w:val="Paragraphedeliste"/>
        <w:numPr>
          <w:ilvl w:val="1"/>
          <w:numId w:val="37"/>
        </w:numPr>
      </w:pPr>
      <w:r w:rsidRPr="00253A22">
        <w:t>La connexion échoue</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 xml:space="preserve">Soit l’utilisateur saisit son user et </w:t>
      </w:r>
      <w:proofErr w:type="spellStart"/>
      <w:r w:rsidRPr="008E4D96">
        <w:rPr>
          <w:color w:val="808080" w:themeColor="background1" w:themeShade="80"/>
        </w:rPr>
        <w:t>password</w:t>
      </w:r>
      <w:proofErr w:type="spellEnd"/>
      <w:r w:rsidRPr="008E4D96">
        <w:rPr>
          <w:color w:val="808080" w:themeColor="background1" w:themeShade="80"/>
        </w:rPr>
        <w:t xml:space="preserve"> pour se connecter avec son compte</w:t>
      </w:r>
    </w:p>
    <w:p w:rsidR="007E1893" w:rsidRPr="00253A22" w:rsidRDefault="007E1893" w:rsidP="00106999">
      <w:pPr>
        <w:pStyle w:val="Paragraphedeliste"/>
        <w:numPr>
          <w:ilvl w:val="1"/>
          <w:numId w:val="37"/>
        </w:numPr>
      </w:pPr>
      <w:r w:rsidRPr="00253A22">
        <w:t xml:space="preserve">Le user / </w:t>
      </w:r>
      <w:proofErr w:type="spellStart"/>
      <w:r w:rsidRPr="00253A22">
        <w:t>password</w:t>
      </w:r>
      <w:proofErr w:type="spellEnd"/>
      <w:r w:rsidRPr="00253A22">
        <w:t xml:space="preserve"> ne sont pas correctes</w:t>
      </w:r>
    </w:p>
    <w:p w:rsidR="007E1893" w:rsidRPr="00253A22" w:rsidRDefault="007E1893" w:rsidP="00106999">
      <w:pPr>
        <w:pStyle w:val="Paragraphedeliste"/>
        <w:numPr>
          <w:ilvl w:val="2"/>
          <w:numId w:val="37"/>
        </w:numPr>
      </w:pPr>
      <w:r w:rsidRPr="00253A22">
        <w:t>Afficher un message d’erreur et retourner à « Connexion au Serveur »</w:t>
      </w:r>
    </w:p>
    <w:p w:rsidR="007E1893" w:rsidRDefault="007E1893" w:rsidP="00106999">
      <w:pPr>
        <w:pStyle w:val="Paragraphedeliste"/>
        <w:numPr>
          <w:ilvl w:val="0"/>
          <w:numId w:val="37"/>
        </w:numPr>
        <w:rPr>
          <w:color w:val="808080" w:themeColor="background1" w:themeShade="80"/>
        </w:rPr>
      </w:pPr>
      <w:r w:rsidRPr="008E4D96">
        <w:rPr>
          <w:color w:val="808080" w:themeColor="background1" w:themeShade="80"/>
        </w:rPr>
        <w:t>Soit l’utilisateur doit créer un nouveau compte</w:t>
      </w:r>
    </w:p>
    <w:p w:rsidR="007E1893" w:rsidRPr="00253A22" w:rsidRDefault="007E1893" w:rsidP="00106999">
      <w:pPr>
        <w:pStyle w:val="Paragraphedeliste"/>
        <w:numPr>
          <w:ilvl w:val="1"/>
          <w:numId w:val="37"/>
        </w:numPr>
      </w:pPr>
      <w:r>
        <w:t xml:space="preserve">Le </w:t>
      </w:r>
      <w:r w:rsidR="00254D5C">
        <w:t>pseudo</w:t>
      </w:r>
      <w:r w:rsidRPr="00253A22">
        <w:t xml:space="preserve"> n’est pas disponible (déjà présent dans la base de données)</w:t>
      </w:r>
    </w:p>
    <w:p w:rsidR="007E1893" w:rsidRDefault="007E1893" w:rsidP="00106999">
      <w:pPr>
        <w:pStyle w:val="Paragraphedeliste"/>
        <w:numPr>
          <w:ilvl w:val="2"/>
          <w:numId w:val="37"/>
        </w:numPr>
      </w:pPr>
      <w:r w:rsidRPr="00253A22">
        <w:t xml:space="preserve">Afficher un message d’avertissement et retourner à la saisie </w:t>
      </w:r>
    </w:p>
    <w:p w:rsidR="007E1893" w:rsidRDefault="007E1893" w:rsidP="00106999">
      <w:pPr>
        <w:pStyle w:val="Paragraphedeliste"/>
        <w:numPr>
          <w:ilvl w:val="1"/>
          <w:numId w:val="37"/>
        </w:numPr>
      </w:pPr>
      <w:r>
        <w:t>L’utilisateur n’as pas rempli tous les champs obligatoires</w:t>
      </w:r>
    </w:p>
    <w:p w:rsidR="007E1893" w:rsidRPr="008E4D96" w:rsidRDefault="007E1893" w:rsidP="00106999">
      <w:pPr>
        <w:pStyle w:val="Paragraphedeliste"/>
        <w:numPr>
          <w:ilvl w:val="2"/>
          <w:numId w:val="37"/>
        </w:numPr>
      </w:pPr>
      <w:r>
        <w:t>Afficher un message d’avertissement et retourner à la saisie</w:t>
      </w:r>
    </w:p>
    <w:p w:rsidR="007E1893" w:rsidRDefault="007E1893" w:rsidP="007E1893">
      <w:pPr>
        <w:pStyle w:val="Titre4"/>
      </w:pPr>
      <w:r>
        <w:t>Créer partie</w:t>
      </w:r>
    </w:p>
    <w:p w:rsidR="007E1893" w:rsidRDefault="007E1893" w:rsidP="00106999">
      <w:pPr>
        <w:pStyle w:val="Paragraphedeliste"/>
        <w:numPr>
          <w:ilvl w:val="0"/>
          <w:numId w:val="24"/>
        </w:numPr>
        <w:rPr>
          <w:color w:val="808080" w:themeColor="background1" w:themeShade="80"/>
        </w:rPr>
      </w:pPr>
      <w:r w:rsidRPr="003F7882">
        <w:rPr>
          <w:color w:val="808080" w:themeColor="background1" w:themeShade="80"/>
        </w:rPr>
        <w:t>Le joueur saisie les informations sur la partie à créer</w:t>
      </w:r>
    </w:p>
    <w:p w:rsidR="007E1893" w:rsidRPr="003D0133" w:rsidRDefault="007E1893" w:rsidP="00106999">
      <w:pPr>
        <w:pStyle w:val="Paragraphedeliste"/>
        <w:numPr>
          <w:ilvl w:val="1"/>
          <w:numId w:val="24"/>
        </w:numPr>
      </w:pPr>
      <w:r w:rsidRPr="003D0133">
        <w:t>Les informations ne sont pas accepté</w:t>
      </w:r>
      <w:r>
        <w:t>es</w:t>
      </w:r>
      <w:r w:rsidRPr="003D0133">
        <w:t xml:space="preserve"> par le serveur</w:t>
      </w:r>
    </w:p>
    <w:p w:rsidR="007E1893" w:rsidRPr="003D0133" w:rsidRDefault="007E1893" w:rsidP="00106999">
      <w:pPr>
        <w:pStyle w:val="Paragraphedeliste"/>
        <w:numPr>
          <w:ilvl w:val="2"/>
          <w:numId w:val="24"/>
        </w:numPr>
      </w:pPr>
      <w:r w:rsidRPr="003D0133">
        <w:t>Afficher un message d’erreur :</w:t>
      </w:r>
    </w:p>
    <w:p w:rsidR="007E1893" w:rsidRPr="003D0133" w:rsidRDefault="007E1893" w:rsidP="007E1893">
      <w:pPr>
        <w:ind w:left="2520"/>
      </w:pPr>
      <w:r w:rsidRPr="003D0133">
        <w:t>i_1. Retourner à la saisie (2.)</w:t>
      </w:r>
    </w:p>
    <w:p w:rsidR="007E1893" w:rsidRPr="003D0133" w:rsidRDefault="007E1893" w:rsidP="007E1893">
      <w:pPr>
        <w:ind w:left="1812" w:firstLine="708"/>
      </w:pPr>
      <w:proofErr w:type="gramStart"/>
      <w:r w:rsidRPr="003D0133">
        <w:t>i_2</w:t>
      </w:r>
      <w:proofErr w:type="gramEnd"/>
      <w:r w:rsidRPr="003D0133">
        <w:tab/>
        <w:t>Terminer l’application</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utilisateur devient administrateur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Le serveur attend d’autres connexions pour permettre le lancement de la partie.</w:t>
      </w:r>
    </w:p>
    <w:p w:rsidR="007E1893" w:rsidRPr="00D12678" w:rsidRDefault="007E1893" w:rsidP="00106999">
      <w:pPr>
        <w:pStyle w:val="Paragraphedeliste"/>
        <w:numPr>
          <w:ilvl w:val="0"/>
          <w:numId w:val="24"/>
        </w:numPr>
        <w:rPr>
          <w:color w:val="808080" w:themeColor="background1" w:themeShade="80"/>
        </w:rPr>
      </w:pPr>
      <w:r w:rsidRPr="00D12678">
        <w:rPr>
          <w:color w:val="808080" w:themeColor="background1" w:themeShade="80"/>
        </w:rPr>
        <w:t xml:space="preserve">L’utilisateur lance la partie une fois les autres joueurs connectés. </w:t>
      </w:r>
    </w:p>
    <w:p w:rsidR="00452788" w:rsidRDefault="00452788">
      <w:pPr>
        <w:rPr>
          <w:rFonts w:asciiTheme="majorHAnsi" w:eastAsiaTheme="majorEastAsia" w:hAnsiTheme="majorHAnsi" w:cstheme="majorBidi"/>
          <w:b/>
          <w:bCs/>
          <w:i/>
          <w:iCs/>
          <w:color w:val="4F81BD" w:themeColor="accent1"/>
        </w:rPr>
      </w:pPr>
      <w:r>
        <w:br w:type="page"/>
      </w:r>
    </w:p>
    <w:p w:rsidR="007E1893" w:rsidRDefault="007E1893" w:rsidP="007E1893">
      <w:pPr>
        <w:pStyle w:val="Titre4"/>
      </w:pPr>
      <w:r>
        <w:lastRenderedPageBreak/>
        <w:t>Rejoindre partie</w:t>
      </w:r>
    </w:p>
    <w:p w:rsidR="007E1893" w:rsidRDefault="007E1893" w:rsidP="00106999">
      <w:pPr>
        <w:pStyle w:val="Paragraphedeliste"/>
        <w:numPr>
          <w:ilvl w:val="0"/>
          <w:numId w:val="25"/>
        </w:numPr>
        <w:rPr>
          <w:color w:val="808080" w:themeColor="background1" w:themeShade="80"/>
        </w:rPr>
      </w:pPr>
      <w:r w:rsidRPr="003F7882">
        <w:rPr>
          <w:color w:val="808080" w:themeColor="background1" w:themeShade="80"/>
        </w:rPr>
        <w:t>Le joueur se connecte à une partie existante sur le serveur</w:t>
      </w:r>
    </w:p>
    <w:p w:rsidR="007E1893" w:rsidRPr="00D12678" w:rsidRDefault="007E1893" w:rsidP="00106999">
      <w:pPr>
        <w:pStyle w:val="Paragraphedeliste"/>
        <w:numPr>
          <w:ilvl w:val="0"/>
          <w:numId w:val="25"/>
        </w:numPr>
        <w:rPr>
          <w:color w:val="808080" w:themeColor="background1" w:themeShade="80"/>
        </w:rPr>
      </w:pPr>
      <w:r w:rsidRPr="00D12678">
        <w:rPr>
          <w:color w:val="808080" w:themeColor="background1" w:themeShade="80"/>
        </w:rPr>
        <w:t>Si l’utilisateur a sélectionné une partie en équipe il choisit son équipe.</w:t>
      </w:r>
    </w:p>
    <w:p w:rsidR="007E1893" w:rsidRDefault="007E1893" w:rsidP="00106999">
      <w:pPr>
        <w:pStyle w:val="Paragraphedeliste"/>
        <w:numPr>
          <w:ilvl w:val="0"/>
          <w:numId w:val="25"/>
        </w:numPr>
        <w:rPr>
          <w:color w:val="808080" w:themeColor="background1" w:themeShade="80"/>
        </w:rPr>
      </w:pPr>
      <w:r w:rsidRPr="00D12678">
        <w:rPr>
          <w:color w:val="808080" w:themeColor="background1" w:themeShade="80"/>
        </w:rPr>
        <w:t>La partie commencera lorsque l’utilisateur qui a créé la partie la lancera.</w:t>
      </w:r>
    </w:p>
    <w:p w:rsidR="007E1893" w:rsidRPr="00D12678" w:rsidRDefault="007E1893" w:rsidP="00106999">
      <w:pPr>
        <w:pStyle w:val="Paragraphedeliste"/>
        <w:numPr>
          <w:ilvl w:val="1"/>
          <w:numId w:val="25"/>
        </w:numPr>
      </w:pPr>
      <w:r w:rsidRPr="003D0133">
        <w:t>L</w:t>
      </w:r>
      <w:r>
        <w:t>’administrateur de la partie peut quitter la partie avant de la lancer.</w:t>
      </w:r>
    </w:p>
    <w:p w:rsidR="007E1893" w:rsidRPr="00E24753" w:rsidRDefault="007E1893" w:rsidP="007E1893">
      <w:pPr>
        <w:pStyle w:val="Titre4"/>
      </w:pPr>
      <w:r>
        <w:t xml:space="preserve">Jouer </w:t>
      </w:r>
    </w:p>
    <w:p w:rsidR="007E1893" w:rsidRPr="003F7882"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se voit attribuer un rôle (dessiner / deviner)</w:t>
      </w:r>
    </w:p>
    <w:p w:rsidR="00736B73" w:rsidRPr="00452788" w:rsidRDefault="007E1893" w:rsidP="00106999">
      <w:pPr>
        <w:pStyle w:val="Paragraphedeliste"/>
        <w:numPr>
          <w:ilvl w:val="0"/>
          <w:numId w:val="26"/>
        </w:numPr>
        <w:rPr>
          <w:color w:val="808080" w:themeColor="background1" w:themeShade="80"/>
        </w:rPr>
      </w:pPr>
      <w:r w:rsidRPr="003F7882">
        <w:rPr>
          <w:color w:val="808080" w:themeColor="background1" w:themeShade="80"/>
        </w:rPr>
        <w:t>Le joueur joue son rôle</w:t>
      </w:r>
    </w:p>
    <w:p w:rsidR="007E1893" w:rsidRDefault="007E1893" w:rsidP="007E1893">
      <w:pPr>
        <w:pStyle w:val="Titre4"/>
      </w:pPr>
      <w:r>
        <w:t>Dessiner</w:t>
      </w:r>
    </w:p>
    <w:p w:rsidR="007E1893"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se voit attribuer un mot à dessiner</w:t>
      </w:r>
    </w:p>
    <w:p w:rsidR="007E1893" w:rsidRPr="007D21EC" w:rsidRDefault="007E1893" w:rsidP="00106999">
      <w:pPr>
        <w:pStyle w:val="Paragraphedeliste"/>
        <w:numPr>
          <w:ilvl w:val="1"/>
          <w:numId w:val="27"/>
        </w:numPr>
      </w:pPr>
      <w:r w:rsidRPr="007D21EC">
        <w:t>Le joueur ne connait pas le mot</w:t>
      </w:r>
    </w:p>
    <w:p w:rsidR="007E1893" w:rsidRPr="007D21EC" w:rsidRDefault="007E1893" w:rsidP="00106999">
      <w:pPr>
        <w:pStyle w:val="Paragraphedeliste"/>
        <w:numPr>
          <w:ilvl w:val="2"/>
          <w:numId w:val="27"/>
        </w:numPr>
      </w:pPr>
      <w:r w:rsidRPr="007D21EC">
        <w:t>Il peut demander au serveur un nouveau mot (max 2 chang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Le joueur dessine</w:t>
      </w:r>
    </w:p>
    <w:p w:rsidR="007E1893" w:rsidRPr="003F7882" w:rsidRDefault="007E1893" w:rsidP="00106999">
      <w:pPr>
        <w:pStyle w:val="Paragraphedeliste"/>
        <w:numPr>
          <w:ilvl w:val="0"/>
          <w:numId w:val="27"/>
        </w:numPr>
        <w:rPr>
          <w:color w:val="808080" w:themeColor="background1" w:themeShade="80"/>
        </w:rPr>
      </w:pPr>
      <w:r w:rsidRPr="003F7882">
        <w:rPr>
          <w:color w:val="808080" w:themeColor="background1" w:themeShade="80"/>
        </w:rPr>
        <w:t>Fin du tour</w:t>
      </w:r>
    </w:p>
    <w:p w:rsidR="007E1893" w:rsidRDefault="007E1893" w:rsidP="007E1893">
      <w:pPr>
        <w:pStyle w:val="Titre4"/>
      </w:pPr>
      <w:r>
        <w:t>Deviner</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voit le dessin dans la zone de dessin</w:t>
      </w:r>
    </w:p>
    <w:p w:rsidR="007E1893" w:rsidRDefault="007E1893" w:rsidP="00106999">
      <w:pPr>
        <w:pStyle w:val="Paragraphedeliste"/>
        <w:numPr>
          <w:ilvl w:val="0"/>
          <w:numId w:val="28"/>
        </w:numPr>
        <w:rPr>
          <w:color w:val="808080" w:themeColor="background1" w:themeShade="80"/>
        </w:rPr>
      </w:pPr>
      <w:r w:rsidRPr="003F7882">
        <w:rPr>
          <w:color w:val="808080" w:themeColor="background1" w:themeShade="80"/>
        </w:rPr>
        <w:t>Le joueur envoie une réponse</w:t>
      </w:r>
    </w:p>
    <w:p w:rsidR="007E1893" w:rsidRPr="004A2713" w:rsidRDefault="007E1893" w:rsidP="00106999">
      <w:pPr>
        <w:pStyle w:val="Paragraphedeliste"/>
        <w:numPr>
          <w:ilvl w:val="1"/>
          <w:numId w:val="28"/>
        </w:numPr>
      </w:pPr>
      <w:r w:rsidRPr="004A2713">
        <w:t>La réponse n’arrive pas au serveur</w:t>
      </w:r>
    </w:p>
    <w:p w:rsidR="007E1893" w:rsidRPr="004A2713" w:rsidRDefault="007E1893" w:rsidP="00106999">
      <w:pPr>
        <w:pStyle w:val="Paragraphedeliste"/>
        <w:numPr>
          <w:ilvl w:val="2"/>
          <w:numId w:val="28"/>
        </w:numPr>
      </w:pPr>
      <w:r w:rsidRPr="004A2713">
        <w:t>Renvoyer le message avec la réponse</w:t>
      </w:r>
    </w:p>
    <w:p w:rsidR="007E1893" w:rsidRPr="003F7882" w:rsidRDefault="007E1893" w:rsidP="00106999">
      <w:pPr>
        <w:pStyle w:val="Paragraphedeliste"/>
        <w:numPr>
          <w:ilvl w:val="0"/>
          <w:numId w:val="28"/>
        </w:numPr>
        <w:rPr>
          <w:color w:val="808080" w:themeColor="background1" w:themeShade="80"/>
        </w:rPr>
      </w:pPr>
      <w:r w:rsidRPr="003F7882">
        <w:rPr>
          <w:color w:val="808080" w:themeColor="background1" w:themeShade="80"/>
        </w:rPr>
        <w:t>Fin du tour</w:t>
      </w:r>
    </w:p>
    <w:p w:rsidR="007E1893" w:rsidRDefault="007E1893" w:rsidP="007E1893">
      <w:pPr>
        <w:pStyle w:val="Titre4"/>
      </w:pPr>
      <w:r>
        <w:t>Terminer Tour</w:t>
      </w:r>
    </w:p>
    <w:p w:rsidR="00F72A75" w:rsidRDefault="007E1893" w:rsidP="007E1893">
      <w:r w:rsidRPr="008E4D96">
        <w:rPr>
          <w:color w:val="808080" w:themeColor="background1" w:themeShade="80"/>
        </w:rPr>
        <w:t xml:space="preserve">Le </w:t>
      </w:r>
      <w:proofErr w:type="spellStart"/>
      <w:r w:rsidRPr="008E4D96">
        <w:rPr>
          <w:color w:val="808080" w:themeColor="background1" w:themeShade="80"/>
        </w:rPr>
        <w:t>timer</w:t>
      </w:r>
      <w:proofErr w:type="spellEnd"/>
      <w:r w:rsidRPr="008E4D96">
        <w:rPr>
          <w:color w:val="808080" w:themeColor="background1" w:themeShade="80"/>
        </w:rPr>
        <w:t xml:space="preserve"> met fin au tour </w:t>
      </w:r>
      <w:r w:rsidR="00F72A75">
        <w:br w:type="page"/>
      </w:r>
    </w:p>
    <w:p w:rsidR="009A4421" w:rsidRPr="009A4421" w:rsidRDefault="0078419D" w:rsidP="00B31CA0">
      <w:pPr>
        <w:pStyle w:val="Titre1"/>
      </w:pPr>
      <w:r>
        <w:lastRenderedPageBreak/>
        <w:t>Protocole de communication entre le client-serveur</w:t>
      </w:r>
    </w:p>
    <w:p w:rsidR="003D2759" w:rsidRDefault="008A63F5" w:rsidP="001A6668">
      <w:r>
        <w:t>Ce chapitre détaille la liste</w:t>
      </w:r>
      <w:r w:rsidR="0050362A">
        <w:t xml:space="preserve"> des messages échangés entre l’application cliente et l’</w:t>
      </w:r>
      <w:r>
        <w:t>application serveur.</w:t>
      </w:r>
      <w:r w:rsidR="00AF120B">
        <w:t xml:space="preserve"> Le serveur et le client doivent communiquer entre eux pour les cas suivants :</w:t>
      </w:r>
    </w:p>
    <w:p w:rsidR="00130FC2" w:rsidRDefault="00AF120B" w:rsidP="00130FC2">
      <w:r w:rsidRPr="00130FC2">
        <w:rPr>
          <w:b/>
        </w:rPr>
        <w:t>Le joueur se connecte au serveur</w:t>
      </w:r>
    </w:p>
    <w:p w:rsidR="00130FC2" w:rsidRDefault="000C1EA4" w:rsidP="00106999">
      <w:pPr>
        <w:pStyle w:val="Paragraphedeliste"/>
        <w:numPr>
          <w:ilvl w:val="0"/>
          <w:numId w:val="6"/>
        </w:numPr>
      </w:pPr>
      <w:r>
        <w:t>Le joueur envoie un message au serveur pour lui annoncer une nouvelle connexion. (</w:t>
      </w:r>
      <w:r w:rsidR="00FB7B46">
        <w:t xml:space="preserve">Les messages </w:t>
      </w:r>
      <w:r w:rsidR="00DC1F45">
        <w:t>éc</w:t>
      </w:r>
      <w:r w:rsidR="00FB7B46">
        <w:t>h</w:t>
      </w:r>
      <w:r w:rsidR="00DC1F45">
        <w:t>a</w:t>
      </w:r>
      <w:r w:rsidR="00FB7B46">
        <w:t>ngé</w:t>
      </w:r>
      <w:r w:rsidR="00542F41">
        <w:t>s</w:t>
      </w:r>
      <w:r w:rsidR="00FB7B46">
        <w:t xml:space="preserve"> ici seront les messages liés au </w:t>
      </w:r>
      <w:r>
        <w:t>protocole TCP)</w:t>
      </w:r>
      <w:r w:rsidR="00130FC2">
        <w:t>.</w:t>
      </w:r>
    </w:p>
    <w:p w:rsidR="00130FC2" w:rsidRDefault="00BD3275" w:rsidP="00106999">
      <w:pPr>
        <w:pStyle w:val="Paragraphedeliste"/>
        <w:numPr>
          <w:ilvl w:val="0"/>
          <w:numId w:val="6"/>
        </w:numPr>
      </w:pPr>
      <w:r>
        <w:t xml:space="preserve">Le joueur </w:t>
      </w:r>
      <w:r w:rsidR="00B20C45">
        <w:t>envoie un message pour indiquer s’il veut s’enregistrer auprès du serveur ou s’il veut se connecter en tant qu’utilisateur déjà inscrit.</w:t>
      </w:r>
    </w:p>
    <w:p w:rsidR="00FA0E0A" w:rsidRDefault="00FA0E0A" w:rsidP="00106999">
      <w:pPr>
        <w:pStyle w:val="Paragraphedeliste"/>
        <w:numPr>
          <w:ilvl w:val="0"/>
          <w:numId w:val="6"/>
        </w:numPr>
      </w:pPr>
      <w:r>
        <w:t>Le joueur envoie en suite un message texte contentant son pseudo et son mot de passe.</w:t>
      </w:r>
      <w:r>
        <w:br/>
        <w:t xml:space="preserve">Le joueur </w:t>
      </w:r>
      <w:r w:rsidR="006A30C3">
        <w:t>à la possibilité</w:t>
      </w:r>
      <w:r>
        <w:t xml:space="preserve"> d’envoyer un message qui indique qu’il souhaite se connecté en tant qu’utilisateur anonyme</w:t>
      </w:r>
      <w:r w:rsidR="006A30C3">
        <w:t>, il devra néanmoins indiquer un pseudo.</w:t>
      </w:r>
    </w:p>
    <w:p w:rsidR="00130FC2" w:rsidRPr="00130FC2" w:rsidRDefault="00130FC2" w:rsidP="00130FC2">
      <w:pPr>
        <w:rPr>
          <w:b/>
        </w:rPr>
      </w:pPr>
      <w:r w:rsidRPr="00130FC2">
        <w:rPr>
          <w:b/>
        </w:rPr>
        <w:t>Ecran d’accueil du serveur</w:t>
      </w:r>
      <w:r w:rsidR="0065576E">
        <w:rPr>
          <w:b/>
        </w:rPr>
        <w:t xml:space="preserve"> pour créer </w:t>
      </w:r>
      <w:r w:rsidR="00FE6999">
        <w:rPr>
          <w:b/>
        </w:rPr>
        <w:t>une partie</w:t>
      </w:r>
    </w:p>
    <w:p w:rsidR="00207BE5" w:rsidRDefault="00130FC2" w:rsidP="00106999">
      <w:pPr>
        <w:pStyle w:val="Paragraphedeliste"/>
        <w:numPr>
          <w:ilvl w:val="0"/>
          <w:numId w:val="7"/>
        </w:numPr>
      </w:pPr>
      <w:r>
        <w:t>Le serveur envoie à l’application cliente la liste de</w:t>
      </w:r>
      <w:r w:rsidR="005E1712">
        <w:t>s</w:t>
      </w:r>
      <w:r>
        <w:t xml:space="preserve"> parties créées sur le serveur.</w:t>
      </w:r>
      <w:r w:rsidR="00455526">
        <w:t xml:space="preserve"> </w:t>
      </w:r>
      <w:r w:rsidR="00207BE5">
        <w:t>Le serveur envoie plusieurs messages contenant le nom de la partie et le nom du joueur qui l’a créé.</w:t>
      </w:r>
    </w:p>
    <w:p w:rsidR="001B5635" w:rsidRDefault="00455526" w:rsidP="00106999">
      <w:pPr>
        <w:pStyle w:val="Paragraphedeliste"/>
        <w:numPr>
          <w:ilvl w:val="0"/>
          <w:numId w:val="7"/>
        </w:numPr>
      </w:pPr>
      <w:r>
        <w:t>Le joueur e</w:t>
      </w:r>
      <w:r w:rsidR="00B020E1">
        <w:t>nvoie un message au serveur pour indiquer s’</w:t>
      </w:r>
      <w:r w:rsidR="001B5635">
        <w:t>il veut créer une partie</w:t>
      </w:r>
      <w:r w:rsidR="00B020E1">
        <w:t xml:space="preserve"> ou </w:t>
      </w:r>
      <w:r w:rsidR="001B5635">
        <w:t xml:space="preserve">s’il veut rejoindre une partie. </w:t>
      </w:r>
    </w:p>
    <w:p w:rsidR="00B020E1" w:rsidRDefault="001B5635" w:rsidP="00106999">
      <w:pPr>
        <w:pStyle w:val="Paragraphedeliste"/>
        <w:numPr>
          <w:ilvl w:val="0"/>
          <w:numId w:val="7"/>
        </w:numPr>
      </w:pPr>
      <w:r>
        <w:t xml:space="preserve">Le joueur envoie un message </w:t>
      </w:r>
      <w:r w:rsidR="00B020E1">
        <w:t>texte au serveur indiquant les informations liées à la partie sélectionnée.</w:t>
      </w:r>
    </w:p>
    <w:p w:rsidR="0065576E" w:rsidRDefault="0065576E" w:rsidP="0065576E">
      <w:pPr>
        <w:rPr>
          <w:b/>
        </w:rPr>
      </w:pPr>
      <w:r w:rsidRPr="0065576E">
        <w:rPr>
          <w:b/>
        </w:rPr>
        <w:t>Création d’une partie</w:t>
      </w:r>
    </w:p>
    <w:p w:rsidR="00FE6999" w:rsidRDefault="00FE6999" w:rsidP="00106999">
      <w:pPr>
        <w:pStyle w:val="Paragraphedeliste"/>
        <w:numPr>
          <w:ilvl w:val="0"/>
          <w:numId w:val="8"/>
        </w:numPr>
      </w:pPr>
      <w:r>
        <w:t xml:space="preserve">Le joueur </w:t>
      </w:r>
      <w:r w:rsidR="00AF380E">
        <w:t>envoie le nom de l</w:t>
      </w:r>
      <w:r w:rsidR="00455CB1">
        <w:t>a partie au serveur.</w:t>
      </w:r>
    </w:p>
    <w:p w:rsidR="00455CB1" w:rsidRDefault="00455CB1" w:rsidP="00106999">
      <w:pPr>
        <w:pStyle w:val="Paragraphedeliste"/>
        <w:numPr>
          <w:ilvl w:val="0"/>
          <w:numId w:val="8"/>
        </w:numPr>
      </w:pPr>
      <w:r>
        <w:t>Le serveur envoie au joueur le nom des joueurs inscrits.</w:t>
      </w:r>
    </w:p>
    <w:p w:rsidR="00FE6999" w:rsidRDefault="00795BFA" w:rsidP="00106999">
      <w:pPr>
        <w:pStyle w:val="Paragraphedeliste"/>
        <w:numPr>
          <w:ilvl w:val="0"/>
          <w:numId w:val="8"/>
        </w:numPr>
      </w:pPr>
      <w:r>
        <w:t>Le jo</w:t>
      </w:r>
      <w:r w:rsidR="003F57FA">
        <w:t>u</w:t>
      </w:r>
      <w:r>
        <w:t xml:space="preserve">eur </w:t>
      </w:r>
      <w:r w:rsidR="003F57FA">
        <w:t xml:space="preserve">envoie un message pour </w:t>
      </w:r>
      <w:r>
        <w:t>lancer la partie.</w:t>
      </w:r>
    </w:p>
    <w:p w:rsidR="0065576E" w:rsidRDefault="0065576E" w:rsidP="0065576E">
      <w:pPr>
        <w:rPr>
          <w:b/>
        </w:rPr>
      </w:pPr>
      <w:r w:rsidRPr="0065576E">
        <w:rPr>
          <w:b/>
        </w:rPr>
        <w:t>Rejoindre une partie</w:t>
      </w:r>
    </w:p>
    <w:p w:rsidR="00483D19" w:rsidRDefault="00483D19" w:rsidP="00106999">
      <w:pPr>
        <w:pStyle w:val="Paragraphedeliste"/>
        <w:numPr>
          <w:ilvl w:val="0"/>
          <w:numId w:val="9"/>
        </w:numPr>
      </w:pPr>
      <w:r>
        <w:t xml:space="preserve">Le joueur envoie le nom de la partie </w:t>
      </w:r>
      <w:r w:rsidR="00E171F1">
        <w:t xml:space="preserve">sélectionnée </w:t>
      </w:r>
      <w:r>
        <w:t>au serveur.</w:t>
      </w:r>
    </w:p>
    <w:p w:rsidR="008B0B58" w:rsidRDefault="008B0B58" w:rsidP="00106999">
      <w:pPr>
        <w:pStyle w:val="Paragraphedeliste"/>
        <w:numPr>
          <w:ilvl w:val="0"/>
          <w:numId w:val="9"/>
        </w:numPr>
      </w:pPr>
      <w:r>
        <w:t>Le serveur envoie le pseudo du joueur à l’application cliente.</w:t>
      </w:r>
    </w:p>
    <w:p w:rsidR="00FE6999" w:rsidRDefault="00814C41" w:rsidP="0065576E">
      <w:pPr>
        <w:rPr>
          <w:b/>
        </w:rPr>
      </w:pPr>
      <w:r>
        <w:rPr>
          <w:b/>
        </w:rPr>
        <w:t>Dessiner</w:t>
      </w:r>
      <w:r w:rsidR="00FE6999" w:rsidRPr="00FE6999">
        <w:rPr>
          <w:b/>
        </w:rPr>
        <w:t xml:space="preserve"> durant un tour</w:t>
      </w:r>
      <w:r>
        <w:rPr>
          <w:b/>
        </w:rPr>
        <w:t xml:space="preserve"> </w:t>
      </w:r>
    </w:p>
    <w:p w:rsidR="00236EAD" w:rsidRDefault="00236EAD" w:rsidP="00106999">
      <w:pPr>
        <w:pStyle w:val="Paragraphedeliste"/>
        <w:numPr>
          <w:ilvl w:val="0"/>
          <w:numId w:val="10"/>
        </w:numPr>
      </w:pPr>
      <w:r>
        <w:t>Le serveur envoie un mot tiré au hasard à un joueur au hasard.</w:t>
      </w:r>
    </w:p>
    <w:p w:rsidR="00236EAD" w:rsidRDefault="00814C41" w:rsidP="00106999">
      <w:pPr>
        <w:pStyle w:val="Paragraphedeliste"/>
        <w:numPr>
          <w:ilvl w:val="0"/>
          <w:numId w:val="10"/>
        </w:numPr>
      </w:pPr>
      <w:r>
        <w:t>Le joueur qui a reçu le mot envoie un message au serveur pour commencer le tour.</w:t>
      </w:r>
    </w:p>
    <w:p w:rsidR="00A36B11" w:rsidRDefault="00A36B11" w:rsidP="00106999">
      <w:pPr>
        <w:pStyle w:val="Paragraphedeliste"/>
        <w:numPr>
          <w:ilvl w:val="0"/>
          <w:numId w:val="10"/>
        </w:numPr>
      </w:pPr>
      <w:r>
        <w:t xml:space="preserve">Le serveur démarre le </w:t>
      </w:r>
      <w:proofErr w:type="spellStart"/>
      <w:r>
        <w:t>timer</w:t>
      </w:r>
      <w:proofErr w:type="spellEnd"/>
      <w:r>
        <w:t xml:space="preserve"> chez les autres joueurs.</w:t>
      </w:r>
    </w:p>
    <w:p w:rsidR="00814C41" w:rsidRDefault="00814C41" w:rsidP="00106999">
      <w:pPr>
        <w:pStyle w:val="Paragraphedeliste"/>
        <w:numPr>
          <w:ilvl w:val="0"/>
          <w:numId w:val="10"/>
        </w:numPr>
      </w:pPr>
      <w:r>
        <w:t>Le joueur commence son dessin qui est retransmis au serveur.</w:t>
      </w:r>
    </w:p>
    <w:p w:rsidR="00814C41" w:rsidRDefault="00814C41" w:rsidP="00106999">
      <w:pPr>
        <w:pStyle w:val="Paragraphedeliste"/>
        <w:numPr>
          <w:ilvl w:val="0"/>
          <w:numId w:val="10"/>
        </w:numPr>
      </w:pPr>
      <w:r>
        <w:t>Le serveur envoie le dessin aux autres joueurs.</w:t>
      </w:r>
    </w:p>
    <w:p w:rsidR="00A36B11" w:rsidRDefault="00A36B11" w:rsidP="00A36B11">
      <w:pPr>
        <w:rPr>
          <w:b/>
        </w:rPr>
      </w:pPr>
      <w:r>
        <w:rPr>
          <w:b/>
        </w:rPr>
        <w:t>Deviner le mot d’un</w:t>
      </w:r>
      <w:r w:rsidRPr="00A36B11">
        <w:rPr>
          <w:b/>
        </w:rPr>
        <w:t xml:space="preserve"> tour </w:t>
      </w:r>
    </w:p>
    <w:p w:rsidR="00A36B11" w:rsidRDefault="008A4B81" w:rsidP="00106999">
      <w:pPr>
        <w:pStyle w:val="Paragraphedeliste"/>
        <w:numPr>
          <w:ilvl w:val="0"/>
          <w:numId w:val="11"/>
        </w:numPr>
      </w:pPr>
      <w:r>
        <w:t>Le</w:t>
      </w:r>
      <w:r w:rsidR="00A36B11">
        <w:t xml:space="preserve"> jo</w:t>
      </w:r>
      <w:r>
        <w:t>ueur</w:t>
      </w:r>
      <w:r w:rsidR="00A36B11">
        <w:t xml:space="preserve"> reçoit </w:t>
      </w:r>
      <w:r>
        <w:t xml:space="preserve">le départ du </w:t>
      </w:r>
      <w:proofErr w:type="spellStart"/>
      <w:r>
        <w:t>timer</w:t>
      </w:r>
      <w:proofErr w:type="spellEnd"/>
      <w:r w:rsidR="00A36B11">
        <w:t>.</w:t>
      </w:r>
    </w:p>
    <w:p w:rsidR="00A36B11" w:rsidRDefault="00A36B11" w:rsidP="00106999">
      <w:pPr>
        <w:pStyle w:val="Paragraphedeliste"/>
        <w:numPr>
          <w:ilvl w:val="0"/>
          <w:numId w:val="11"/>
        </w:numPr>
      </w:pPr>
      <w:r>
        <w:t xml:space="preserve">Le joueur </w:t>
      </w:r>
      <w:r w:rsidR="008A4B81">
        <w:t>fait ses propositions sur le chat, le joueur envoie un message texte au serveur.</w:t>
      </w:r>
    </w:p>
    <w:p w:rsidR="002A4224" w:rsidRDefault="008A4B81" w:rsidP="00106999">
      <w:pPr>
        <w:pStyle w:val="Paragraphedeliste"/>
        <w:numPr>
          <w:ilvl w:val="0"/>
          <w:numId w:val="11"/>
        </w:numPr>
      </w:pPr>
      <w:r>
        <w:t>Le serveur retransmet le message aux autres joueurs de la partie.</w:t>
      </w:r>
    </w:p>
    <w:p w:rsidR="000E51A4" w:rsidRDefault="000E51A4" w:rsidP="00106999">
      <w:pPr>
        <w:pStyle w:val="Paragraphedeliste"/>
        <w:numPr>
          <w:ilvl w:val="0"/>
          <w:numId w:val="11"/>
        </w:numPr>
      </w:pPr>
      <w:r>
        <w:t xml:space="preserve">Si une réponse est correcte </w:t>
      </w:r>
      <w:r w:rsidR="005D2D0D">
        <w:t>le serveur envoie un message aux autres joueurs pour annoncer la fin du tour.</w:t>
      </w:r>
    </w:p>
    <w:p w:rsidR="005E1712" w:rsidRDefault="005E1712" w:rsidP="004A5EDD">
      <w:pPr>
        <w:rPr>
          <w:b/>
        </w:rPr>
      </w:pPr>
    </w:p>
    <w:p w:rsidR="005E1712" w:rsidRDefault="005E1712" w:rsidP="004A5EDD">
      <w:pPr>
        <w:rPr>
          <w:b/>
        </w:rPr>
      </w:pPr>
    </w:p>
    <w:p w:rsidR="004A5EDD" w:rsidRDefault="004A5EDD" w:rsidP="004A5EDD">
      <w:pPr>
        <w:rPr>
          <w:b/>
        </w:rPr>
      </w:pPr>
      <w:r w:rsidRPr="004A5EDD">
        <w:rPr>
          <w:b/>
        </w:rPr>
        <w:t>Fin du tour</w:t>
      </w:r>
      <w:r w:rsidR="005E1712">
        <w:rPr>
          <w:b/>
        </w:rPr>
        <w:t xml:space="preserve"> du </w:t>
      </w:r>
      <w:proofErr w:type="spellStart"/>
      <w:r w:rsidR="005E1712">
        <w:rPr>
          <w:b/>
        </w:rPr>
        <w:t>timer</w:t>
      </w:r>
      <w:proofErr w:type="spellEnd"/>
    </w:p>
    <w:p w:rsidR="004A5EDD" w:rsidRDefault="004A5EDD" w:rsidP="00106999">
      <w:pPr>
        <w:pStyle w:val="Paragraphedeliste"/>
        <w:numPr>
          <w:ilvl w:val="0"/>
          <w:numId w:val="12"/>
        </w:numPr>
      </w:pPr>
      <w:r>
        <w:t xml:space="preserve">Lorsque le </w:t>
      </w:r>
      <w:proofErr w:type="spellStart"/>
      <w:r>
        <w:t>timer</w:t>
      </w:r>
      <w:proofErr w:type="spellEnd"/>
      <w:r>
        <w:t xml:space="preserve"> du serveur arrive à 1 minute le serveur envoie un message d’arrête au joueur qui dessine.</w:t>
      </w:r>
    </w:p>
    <w:p w:rsidR="0050362A" w:rsidRDefault="004A5EDD" w:rsidP="00106999">
      <w:pPr>
        <w:pStyle w:val="Paragraphedeliste"/>
        <w:numPr>
          <w:ilvl w:val="0"/>
          <w:numId w:val="12"/>
        </w:numPr>
      </w:pPr>
      <w:r>
        <w:t xml:space="preserve">Lorsque le </w:t>
      </w:r>
      <w:proofErr w:type="spellStart"/>
      <w:r>
        <w:t>timer</w:t>
      </w:r>
      <w:proofErr w:type="spellEnd"/>
      <w:r>
        <w:t xml:space="preserve"> du serveur arrive à 2 minutes 30 alors </w:t>
      </w:r>
      <w:r w:rsidR="005B60B0">
        <w:t>le serveur envoie un message aux autres joueurs</w:t>
      </w:r>
      <w:r w:rsidR="00DC5C91">
        <w:t xml:space="preserve"> pour mettre fin au tour</w:t>
      </w:r>
      <w:r w:rsidR="000C1EA4">
        <w:t xml:space="preserve">. </w:t>
      </w:r>
    </w:p>
    <w:p w:rsidR="0078419D" w:rsidRDefault="0078419D" w:rsidP="0078419D">
      <w:pPr>
        <w:pStyle w:val="Titre1"/>
      </w:pPr>
      <w:r>
        <w:t>Modèle de domaine</w:t>
      </w:r>
    </w:p>
    <w:p w:rsidR="00C12C64" w:rsidRPr="00C12C64" w:rsidRDefault="00C12C64" w:rsidP="00C12C64">
      <w:r>
        <w:t>Ce modèle de domaine décrit le fonctionnement de l’application serveur.</w:t>
      </w:r>
    </w:p>
    <w:p w:rsidR="00816B1C" w:rsidRPr="00E66530" w:rsidRDefault="00275E51" w:rsidP="00816B1C">
      <w:pPr>
        <w:rPr>
          <w:sz w:val="24"/>
        </w:rPr>
      </w:pPr>
      <w:r w:rsidRPr="00E66530">
        <w:rPr>
          <w:noProof/>
          <w:sz w:val="24"/>
          <w:lang w:eastAsia="fr-CH"/>
        </w:rPr>
        <mc:AlternateContent>
          <mc:Choice Requires="wps">
            <w:drawing>
              <wp:anchor distT="0" distB="0" distL="114300" distR="114300" simplePos="0" relativeHeight="251739136" behindDoc="0" locked="0" layoutInCell="1" allowOverlap="1" wp14:anchorId="4011E84E" wp14:editId="0A09D3FA">
                <wp:simplePos x="0" y="0"/>
                <wp:positionH relativeFrom="column">
                  <wp:posOffset>3123565</wp:posOffset>
                </wp:positionH>
                <wp:positionV relativeFrom="paragraph">
                  <wp:posOffset>2088354</wp:posOffset>
                </wp:positionV>
                <wp:extent cx="1032472" cy="795655"/>
                <wp:effectExtent l="0" t="0" r="0" b="4445"/>
                <wp:wrapNone/>
                <wp:docPr id="55" name="Zone de texte 55"/>
                <wp:cNvGraphicFramePr/>
                <a:graphic xmlns:a="http://schemas.openxmlformats.org/drawingml/2006/main">
                  <a:graphicData uri="http://schemas.microsoft.com/office/word/2010/wordprocessingShape">
                    <wps:wsp>
                      <wps:cNvSpPr txBox="1"/>
                      <wps:spPr>
                        <a:xfrm>
                          <a:off x="0" y="0"/>
                          <a:ext cx="1032472" cy="795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494BED">
                            <w:pPr>
                              <w:jc w:val="center"/>
                              <w:rPr>
                                <w:sz w:val="14"/>
                              </w:rPr>
                            </w:pPr>
                            <w:r>
                              <w:rPr>
                                <w:sz w:val="14"/>
                              </w:rPr>
                              <w:t xml:space="preserve">Tirer un </w:t>
                            </w:r>
                            <w:r>
                              <w:rPr>
                                <w:sz w:val="14"/>
                              </w:rPr>
                              <w:br/>
                              <w:t>mot</w:t>
                            </w:r>
                            <w:r>
                              <w:rPr>
                                <w:sz w:val="14"/>
                              </w:rPr>
                              <w:br/>
                              <w:t>aléatoir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55" o:spid="_x0000_s1026" type="#_x0000_t202" style="position:absolute;margin-left:245.95pt;margin-top:164.45pt;width:81.3pt;height:62.6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" filled="f" stroked="f" strokeweight=".5pt">
                <v:textbox>
                  <w:txbxContent>
                    <w:p w:rsidR="00275E51" w:rsidRPr="00560191" w:rsidRDefault="00275E51" w:rsidP="00494BED">
                      <w:pPr>
                        <w:jc w:val="center"/>
                        <w:rPr>
                          <w:sz w:val="14"/>
                        </w:rPr>
                      </w:pPr>
                      <w:r>
                        <w:rPr>
                          <w:sz w:val="14"/>
                        </w:rPr>
                        <w:t xml:space="preserve">Tirer un </w:t>
                      </w:r>
                      <w:r>
                        <w:rPr>
                          <w:sz w:val="14"/>
                        </w:rPr>
                        <w:br/>
                        <w:t>mot</w:t>
                      </w:r>
                      <w:r>
                        <w:rPr>
                          <w:sz w:val="14"/>
                        </w:rPr>
                        <w:br/>
                        <w:t>aléatoirement</w:t>
                      </w:r>
                    </w:p>
                  </w:txbxContent>
                </v:textbox>
              </v:shape>
            </w:pict>
          </mc:Fallback>
        </mc:AlternateContent>
      </w:r>
      <w:r w:rsidRPr="00E66530">
        <w:rPr>
          <w:noProof/>
          <w:sz w:val="24"/>
          <w:lang w:eastAsia="fr-CH"/>
        </w:rPr>
        <w:drawing>
          <wp:anchor distT="0" distB="0" distL="114300" distR="114300" simplePos="0" relativeHeight="251682816" behindDoc="0" locked="0" layoutInCell="1" allowOverlap="1" wp14:anchorId="3615D6EB" wp14:editId="7EE2B894">
            <wp:simplePos x="0" y="0"/>
            <wp:positionH relativeFrom="column">
              <wp:posOffset>3634105</wp:posOffset>
            </wp:positionH>
            <wp:positionV relativeFrom="paragraph">
              <wp:posOffset>2016760</wp:posOffset>
            </wp:positionV>
            <wp:extent cx="1705610" cy="756920"/>
            <wp:effectExtent l="0" t="0" r="8890" b="5080"/>
            <wp:wrapNone/>
            <wp:docPr id="4" name="Image 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65181" t="53783" r="5202" b="28683"/>
                    <a:stretch/>
                  </pic:blipFill>
                  <pic:spPr bwMode="auto">
                    <a:xfrm>
                      <a:off x="0" y="0"/>
                      <a:ext cx="1705610" cy="75692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66530">
        <w:rPr>
          <w:noProof/>
          <w:sz w:val="24"/>
          <w:lang w:eastAsia="fr-CH"/>
        </w:rPr>
        <mc:AlternateContent>
          <mc:Choice Requires="wps">
            <w:drawing>
              <wp:anchor distT="0" distB="0" distL="114300" distR="114300" simplePos="0" relativeHeight="251737088" behindDoc="0" locked="0" layoutInCell="1" allowOverlap="1" wp14:anchorId="5AD00358" wp14:editId="791D314A">
                <wp:simplePos x="0" y="0"/>
                <wp:positionH relativeFrom="column">
                  <wp:posOffset>2626834</wp:posOffset>
                </wp:positionH>
                <wp:positionV relativeFrom="paragraph">
                  <wp:posOffset>2677160</wp:posOffset>
                </wp:positionV>
                <wp:extent cx="914400" cy="215900"/>
                <wp:effectExtent l="0" t="0" r="0" b="0"/>
                <wp:wrapNone/>
                <wp:docPr id="54" name="Zone de texte 5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4" o:spid="_x0000_s1027" type="#_x0000_t202" style="position:absolute;margin-left:206.85pt;margin-top:210.8pt;width:1in;height:17pt;z-index:2517370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" filled="f" stroked="f" strokeweight=".5pt">
                <v:textbox>
                  <w:txbxContent>
                    <w:p w:rsidR="00275E51" w:rsidRPr="00560191" w:rsidRDefault="00275E51" w:rsidP="00275E51">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35040" behindDoc="0" locked="0" layoutInCell="1" allowOverlap="1" wp14:anchorId="6FF8DA6B" wp14:editId="38E02259">
                <wp:simplePos x="0" y="0"/>
                <wp:positionH relativeFrom="column">
                  <wp:posOffset>870585</wp:posOffset>
                </wp:positionH>
                <wp:positionV relativeFrom="paragraph">
                  <wp:posOffset>2728434</wp:posOffset>
                </wp:positionV>
                <wp:extent cx="914400" cy="215900"/>
                <wp:effectExtent l="0" t="0" r="0" b="0"/>
                <wp:wrapNone/>
                <wp:docPr id="53" name="Zone de texte 5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3" o:spid="_x0000_s1028" type="#_x0000_t202" style="position:absolute;margin-left:68.55pt;margin-top:214.85pt;width:1in;height:17pt;z-index:2517350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cEC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" filled="f" stroked="f" strokeweight=".5pt">
                <v:textbox>
                  <w:txbxContent>
                    <w:p w:rsidR="00275E51" w:rsidRPr="00560191" w:rsidRDefault="00275E51" w:rsidP="00275E51">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32992" behindDoc="0" locked="0" layoutInCell="1" allowOverlap="1" wp14:anchorId="09928455" wp14:editId="54EB55BE">
                <wp:simplePos x="0" y="0"/>
                <wp:positionH relativeFrom="column">
                  <wp:posOffset>1616871</wp:posOffset>
                </wp:positionH>
                <wp:positionV relativeFrom="paragraph">
                  <wp:posOffset>2078990</wp:posOffset>
                </wp:positionV>
                <wp:extent cx="914400" cy="215900"/>
                <wp:effectExtent l="0" t="0" r="0" b="0"/>
                <wp:wrapNone/>
                <wp:docPr id="52" name="Zone de texte 5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Joue</w:t>
                            </w:r>
                            <w:r>
                              <w:rPr>
                                <w:sz w:val="14"/>
                              </w:rPr>
                              <w:t>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2" o:spid="_x0000_s1029" type="#_x0000_t202" style="position:absolute;margin-left:127.3pt;margin-top:163.7pt;width:1in;height:17pt;z-index:2517329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XrZggIAAG0FAAAOAAAAZHJzL2Uyb0RvYy54bWysVE1PGzEQvVfqf7B8L5sEQk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" filled="f" stroked="f" strokeweight=".5pt">
                <v:textbox>
                  <w:txbxContent>
                    <w:p w:rsidR="00275E51" w:rsidRPr="00560191" w:rsidRDefault="00275E51" w:rsidP="00275E51">
                      <w:pPr>
                        <w:rPr>
                          <w:sz w:val="14"/>
                        </w:rPr>
                      </w:pPr>
                      <w:r>
                        <w:rPr>
                          <w:sz w:val="14"/>
                        </w:rPr>
                        <w:t>Joue</w:t>
                      </w:r>
                      <w:r>
                        <w:rPr>
                          <w:sz w:val="14"/>
                        </w:rPr>
                        <w:t>r</w:t>
                      </w:r>
                    </w:p>
                  </w:txbxContent>
                </v:textbox>
              </v:shape>
            </w:pict>
          </mc:Fallback>
        </mc:AlternateContent>
      </w:r>
      <w:r w:rsidRPr="00E66530">
        <w:rPr>
          <w:noProof/>
          <w:sz w:val="24"/>
          <w:lang w:eastAsia="fr-CH"/>
        </w:rPr>
        <mc:AlternateContent>
          <mc:Choice Requires="wps">
            <w:drawing>
              <wp:anchor distT="0" distB="0" distL="114300" distR="114300" simplePos="0" relativeHeight="251730944" behindDoc="0" locked="0" layoutInCell="1" allowOverlap="1" wp14:anchorId="634541F2" wp14:editId="72FFDEA4">
                <wp:simplePos x="0" y="0"/>
                <wp:positionH relativeFrom="column">
                  <wp:posOffset>848199</wp:posOffset>
                </wp:positionH>
                <wp:positionV relativeFrom="paragraph">
                  <wp:posOffset>1637665</wp:posOffset>
                </wp:positionV>
                <wp:extent cx="914400" cy="215900"/>
                <wp:effectExtent l="0" t="0" r="0" b="0"/>
                <wp:wrapNone/>
                <wp:docPr id="51" name="Zone de texte 5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1" o:spid="_x0000_s1030" type="#_x0000_t202" style="position:absolute;margin-left:66.8pt;margin-top:128.95pt;width:1in;height:17pt;z-index:2517309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" filled="f" stroked="f" strokeweight=".5pt">
                <v:textbox>
                  <w:txbxContent>
                    <w:p w:rsidR="00275E51" w:rsidRPr="00560191" w:rsidRDefault="00275E51" w:rsidP="00275E51">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670528" behindDoc="0" locked="0" layoutInCell="1" allowOverlap="1" wp14:anchorId="5D0D31D6" wp14:editId="5E3DCD1C">
                <wp:simplePos x="0" y="0"/>
                <wp:positionH relativeFrom="column">
                  <wp:posOffset>621826</wp:posOffset>
                </wp:positionH>
                <wp:positionV relativeFrom="paragraph">
                  <wp:posOffset>1688465</wp:posOffset>
                </wp:positionV>
                <wp:extent cx="914400" cy="215900"/>
                <wp:effectExtent l="0" t="0" r="0" b="0"/>
                <wp:wrapNone/>
                <wp:docPr id="10" name="Zone de texte 1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0" o:spid="_x0000_s1031" type="#_x0000_t202" style="position:absolute;margin-left:48.95pt;margin-top:132.95pt;width:1in;height:17pt;z-index:2516705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g5dfgIAAG0FAAAOAAAAZHJzL2Uyb0RvYy54bWysVFtv0zAUfkfiP1h+Z2nLOl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" filled="f" stroked="f" strokeweight=".5pt">
                <v:textbox>
                  <w:txbxContent>
                    <w:p w:rsidR="00560191" w:rsidRPr="00560191" w:rsidRDefault="00560191" w:rsidP="00560191">
                      <w:pPr>
                        <w:rPr>
                          <w:sz w:val="14"/>
                        </w:rPr>
                      </w:pPr>
                      <w:r w:rsidRPr="00560191">
                        <w:rPr>
                          <w:sz w:val="14"/>
                        </w:rPr>
                        <w:t>0</w:t>
                      </w:r>
                      <w:r>
                        <w:rPr>
                          <w:sz w:val="14"/>
                        </w:rPr>
                        <w:t>…*</w:t>
                      </w:r>
                    </w:p>
                  </w:txbxContent>
                </v:textbox>
              </v:shape>
            </w:pict>
          </mc:Fallback>
        </mc:AlternateContent>
      </w:r>
      <w:r w:rsidRPr="00E66530">
        <w:rPr>
          <w:noProof/>
          <w:sz w:val="24"/>
          <w:lang w:eastAsia="fr-CH"/>
        </w:rPr>
        <mc:AlternateContent>
          <mc:Choice Requires="wps">
            <w:drawing>
              <wp:anchor distT="0" distB="0" distL="114300" distR="114300" simplePos="0" relativeHeight="251728896" behindDoc="0" locked="0" layoutInCell="1" allowOverlap="1" wp14:anchorId="03F29A5F" wp14:editId="0D18D0E8">
                <wp:simplePos x="0" y="0"/>
                <wp:positionH relativeFrom="column">
                  <wp:posOffset>1766788</wp:posOffset>
                </wp:positionH>
                <wp:positionV relativeFrom="paragraph">
                  <wp:posOffset>1366396</wp:posOffset>
                </wp:positionV>
                <wp:extent cx="914400" cy="216000"/>
                <wp:effectExtent l="0" t="0" r="0" b="0"/>
                <wp:wrapNone/>
                <wp:docPr id="50" name="Zone de texte 50"/>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Apparteni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0" o:spid="_x0000_s1032" type="#_x0000_t202" style="position:absolute;margin-left:139.1pt;margin-top:107.6pt;width:1in;height:17pt;z-index:2517288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" filled="f" stroked="f" strokeweight=".5pt">
                <v:textbox>
                  <w:txbxContent>
                    <w:p w:rsidR="00275E51" w:rsidRPr="00560191" w:rsidRDefault="00275E51" w:rsidP="00275E51">
                      <w:pPr>
                        <w:rPr>
                          <w:sz w:val="14"/>
                        </w:rPr>
                      </w:pPr>
                      <w:r>
                        <w:rPr>
                          <w:sz w:val="14"/>
                        </w:rPr>
                        <w:t>Appartenir</w:t>
                      </w:r>
                    </w:p>
                  </w:txbxContent>
                </v:textbox>
              </v:shape>
            </w:pict>
          </mc:Fallback>
        </mc:AlternateContent>
      </w:r>
      <w:r w:rsidRPr="00E66530">
        <w:rPr>
          <w:noProof/>
          <w:sz w:val="24"/>
          <w:lang w:eastAsia="fr-CH"/>
        </w:rPr>
        <mc:AlternateContent>
          <mc:Choice Requires="wps">
            <w:drawing>
              <wp:anchor distT="0" distB="0" distL="114300" distR="114300" simplePos="0" relativeHeight="251726848" behindDoc="0" locked="0" layoutInCell="1" allowOverlap="1" wp14:anchorId="0C131612" wp14:editId="53427672">
                <wp:simplePos x="0" y="0"/>
                <wp:positionH relativeFrom="column">
                  <wp:posOffset>725805</wp:posOffset>
                </wp:positionH>
                <wp:positionV relativeFrom="paragraph">
                  <wp:posOffset>796129</wp:posOffset>
                </wp:positionV>
                <wp:extent cx="914400" cy="215900"/>
                <wp:effectExtent l="0" t="0" r="0" b="0"/>
                <wp:wrapNone/>
                <wp:docPr id="49" name="Zone de texte 4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9" o:spid="_x0000_s1033" type="#_x0000_t202" style="position:absolute;margin-left:57.15pt;margin-top:62.7pt;width:1in;height:17pt;z-index:251726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" filled="f" stroked="f" strokeweight=".5pt">
                <v:textbox>
                  <w:txbxContent>
                    <w:p w:rsidR="00275E51" w:rsidRPr="00560191" w:rsidRDefault="00275E51" w:rsidP="00275E51">
                      <w:pPr>
                        <w:rPr>
                          <w:sz w:val="14"/>
                        </w:rPr>
                      </w:pPr>
                      <w:r>
                        <w:rPr>
                          <w:sz w:val="14"/>
                        </w:rPr>
                        <w:t>Connecter</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98176" behindDoc="0" locked="0" layoutInCell="1" allowOverlap="1" wp14:anchorId="37C6DF50" wp14:editId="6371C91E">
                <wp:simplePos x="0" y="0"/>
                <wp:positionH relativeFrom="column">
                  <wp:posOffset>232410</wp:posOffset>
                </wp:positionH>
                <wp:positionV relativeFrom="paragraph">
                  <wp:posOffset>1859915</wp:posOffset>
                </wp:positionV>
                <wp:extent cx="1111885" cy="142875"/>
                <wp:effectExtent l="0" t="0" r="0" b="9525"/>
                <wp:wrapNone/>
                <wp:docPr id="34" name="Rectangle 34"/>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4" o:spid="_x0000_s1034" style="position:absolute;margin-left:18.3pt;margin-top:146.45pt;width:87.55pt;height:11.2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Parti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4320" behindDoc="0" locked="0" layoutInCell="1" allowOverlap="1" wp14:anchorId="1F3D6190" wp14:editId="10D486BD">
                <wp:simplePos x="0" y="0"/>
                <wp:positionH relativeFrom="column">
                  <wp:posOffset>320675</wp:posOffset>
                </wp:positionH>
                <wp:positionV relativeFrom="paragraph">
                  <wp:posOffset>3004659</wp:posOffset>
                </wp:positionV>
                <wp:extent cx="1111885" cy="142875"/>
                <wp:effectExtent l="0" t="0" r="0" b="9525"/>
                <wp:wrapNone/>
                <wp:docPr id="37" name="Rectangle 37"/>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7" o:spid="_x0000_s1035" style="position:absolute;margin-left:25.25pt;margin-top:236.6pt;width:87.55pt;height:11.25pt;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Chat</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2272" behindDoc="0" locked="0" layoutInCell="1" allowOverlap="1" wp14:anchorId="4441C7B1" wp14:editId="2A96B2A2">
                <wp:simplePos x="0" y="0"/>
                <wp:positionH relativeFrom="column">
                  <wp:posOffset>2119630</wp:posOffset>
                </wp:positionH>
                <wp:positionV relativeFrom="paragraph">
                  <wp:posOffset>2981960</wp:posOffset>
                </wp:positionV>
                <wp:extent cx="1111885" cy="142875"/>
                <wp:effectExtent l="0" t="0" r="0" b="9525"/>
                <wp:wrapNone/>
                <wp:docPr id="36" name="Rectangle 36"/>
                <wp:cNvGraphicFramePr/>
                <a:graphic xmlns:a="http://schemas.openxmlformats.org/drawingml/2006/main">
                  <a:graphicData uri="http://schemas.microsoft.com/office/word/2010/wordprocessingShape">
                    <wps:wsp>
                      <wps:cNvSpPr/>
                      <wps:spPr>
                        <a:xfrm>
                          <a:off x="0" y="0"/>
                          <a:ext cx="1111885" cy="14287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 o:spid="_x0000_s1036" style="position:absolute;margin-left:166.9pt;margin-top:234.8pt;width:87.55pt;height:11.25pt;z-index:2517022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Dessi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700224" behindDoc="0" locked="0" layoutInCell="1" allowOverlap="1" wp14:anchorId="724FC8D1" wp14:editId="79D7DD34">
                <wp:simplePos x="0" y="0"/>
                <wp:positionH relativeFrom="column">
                  <wp:posOffset>2117886</wp:posOffset>
                </wp:positionH>
                <wp:positionV relativeFrom="paragraph">
                  <wp:posOffset>2051685</wp:posOffset>
                </wp:positionV>
                <wp:extent cx="1112293" cy="143302"/>
                <wp:effectExtent l="0" t="0" r="0" b="9525"/>
                <wp:wrapNone/>
                <wp:docPr id="35" name="Rectangle 35"/>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5" o:spid="_x0000_s1037" style="position:absolute;margin-left:166.75pt;margin-top:161.55pt;width:87.6pt;height:11.3pt;z-index:251700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Pr>
                          <w:rFonts w:ascii="Courier New" w:hAnsi="Courier New" w:cs="Courier New"/>
                          <w:color w:val="000000" w:themeColor="text1"/>
                          <w:sz w:val="14"/>
                        </w:rPr>
                        <w:t>To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6128" behindDoc="0" locked="0" layoutInCell="1" allowOverlap="1" wp14:anchorId="694E07A7" wp14:editId="718883EE">
                <wp:simplePos x="0" y="0"/>
                <wp:positionH relativeFrom="column">
                  <wp:posOffset>1861308</wp:posOffset>
                </wp:positionH>
                <wp:positionV relativeFrom="paragraph">
                  <wp:posOffset>691410</wp:posOffset>
                </wp:positionV>
                <wp:extent cx="1112293" cy="143302"/>
                <wp:effectExtent l="0" t="0" r="0" b="9525"/>
                <wp:wrapNone/>
                <wp:docPr id="33" name="Rectangle 33"/>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 o:spid="_x0000_s1038" style="position:absolute;margin-left:146.55pt;margin-top:54.45pt;width:87.6pt;height:11.3pt;z-index:2516961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Equipe</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4080" behindDoc="0" locked="0" layoutInCell="1" allowOverlap="1" wp14:anchorId="1D3A41BE" wp14:editId="5EF8C84C">
                <wp:simplePos x="0" y="0"/>
                <wp:positionH relativeFrom="column">
                  <wp:posOffset>237632</wp:posOffset>
                </wp:positionH>
                <wp:positionV relativeFrom="paragraph">
                  <wp:posOffset>1150648</wp:posOffset>
                </wp:positionV>
                <wp:extent cx="1112293" cy="143302"/>
                <wp:effectExtent l="0" t="0" r="0" b="9525"/>
                <wp:wrapNone/>
                <wp:docPr id="32" name="Rectangle 32"/>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 o:spid="_x0000_s1039" style="position:absolute;margin-left:18.7pt;margin-top:90.6pt;width:87.6pt;height:11.3pt;z-index:251694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Joueur</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2032" behindDoc="0" locked="0" layoutInCell="1" allowOverlap="1" wp14:anchorId="0929073F" wp14:editId="0607A421">
                <wp:simplePos x="0" y="0"/>
                <wp:positionH relativeFrom="column">
                  <wp:posOffset>234950</wp:posOffset>
                </wp:positionH>
                <wp:positionV relativeFrom="paragraph">
                  <wp:posOffset>165896</wp:posOffset>
                </wp:positionV>
                <wp:extent cx="1112293" cy="143302"/>
                <wp:effectExtent l="0" t="0" r="0" b="9525"/>
                <wp:wrapNone/>
                <wp:docPr id="31" name="Rectangle 31"/>
                <wp:cNvGraphicFramePr/>
                <a:graphic xmlns:a="http://schemas.openxmlformats.org/drawingml/2006/main">
                  <a:graphicData uri="http://schemas.microsoft.com/office/word/2010/wordprocessingShape">
                    <wps:wsp>
                      <wps:cNvSpPr/>
                      <wps:spPr>
                        <a:xfrm>
                          <a:off x="0" y="0"/>
                          <a:ext cx="1112293" cy="143302"/>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wps:txbx>
                      <wps:bodyPr rot="0" spcFirstLastPara="0" vertOverflow="overflow" horzOverflow="overflow" vert="horz" wrap="square" lIns="0" tIns="36000" rIns="0" bIns="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 o:spid="_x0000_s1040" style="position:absolute;margin-left:18.5pt;margin-top:13.05pt;width:87.6pt;height:11.3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" fillcolor="white [3212]" stroked="f" strokeweight="2pt">
                <v:textbox inset="0,1mm,0,0">
                  <w:txbxContent>
                    <w:p w:rsidR="00E66530" w:rsidRPr="00E66530" w:rsidRDefault="00E66530" w:rsidP="00E66530">
                      <w:pPr>
                        <w:rPr>
                          <w:rFonts w:ascii="Courier New" w:hAnsi="Courier New" w:cs="Courier New"/>
                          <w:color w:val="000000" w:themeColor="text1"/>
                          <w:sz w:val="14"/>
                        </w:rPr>
                      </w:pPr>
                      <w:r w:rsidRPr="00E66530">
                        <w:rPr>
                          <w:rFonts w:ascii="Courier New" w:hAnsi="Courier New" w:cs="Courier New"/>
                          <w:color w:val="000000" w:themeColor="text1"/>
                          <w:sz w:val="14"/>
                        </w:rPr>
                        <w:t>Connexion</w:t>
                      </w:r>
                    </w:p>
                  </w:txbxContent>
                </v:textbox>
              </v:rect>
            </w:pict>
          </mc:Fallback>
        </mc:AlternateContent>
      </w:r>
      <w:r w:rsidR="00E66530" w:rsidRPr="00E66530">
        <w:rPr>
          <w:noProof/>
          <w:sz w:val="24"/>
          <w:lang w:eastAsia="fr-CH"/>
        </w:rPr>
        <mc:AlternateContent>
          <mc:Choice Requires="wps">
            <w:drawing>
              <wp:anchor distT="0" distB="0" distL="114300" distR="114300" simplePos="0" relativeHeight="251691008" behindDoc="0" locked="0" layoutInCell="1" allowOverlap="1" wp14:anchorId="6E3027DA" wp14:editId="4875DA4B">
                <wp:simplePos x="0" y="0"/>
                <wp:positionH relativeFrom="column">
                  <wp:posOffset>2651760</wp:posOffset>
                </wp:positionH>
                <wp:positionV relativeFrom="paragraph">
                  <wp:posOffset>2534759</wp:posOffset>
                </wp:positionV>
                <wp:extent cx="914400" cy="215900"/>
                <wp:effectExtent l="0" t="0" r="0" b="0"/>
                <wp:wrapNone/>
                <wp:docPr id="29" name="Zone de texte 2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9" o:spid="_x0000_s1041" type="#_x0000_t202" style="position:absolute;margin-left:208.8pt;margin-top:199.6pt;width:1in;height:17pt;z-index:2516910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WZ4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8960" behindDoc="0" locked="0" layoutInCell="1" allowOverlap="1" wp14:anchorId="6C445213" wp14:editId="140D9326">
                <wp:simplePos x="0" y="0"/>
                <wp:positionH relativeFrom="column">
                  <wp:posOffset>2649220</wp:posOffset>
                </wp:positionH>
                <wp:positionV relativeFrom="paragraph">
                  <wp:posOffset>2827181</wp:posOffset>
                </wp:positionV>
                <wp:extent cx="914400" cy="215900"/>
                <wp:effectExtent l="0" t="0" r="0" b="0"/>
                <wp:wrapNone/>
                <wp:docPr id="28" name="Zone de texte 2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8" o:spid="_x0000_s1042" type="#_x0000_t202" style="position:absolute;margin-left:208.6pt;margin-top:222.6pt;width:1in;height:17pt;z-index:2516889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HxN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6912" behindDoc="0" locked="0" layoutInCell="1" allowOverlap="1" wp14:anchorId="67D2D006" wp14:editId="1D83715D">
                <wp:simplePos x="0" y="0"/>
                <wp:positionH relativeFrom="column">
                  <wp:posOffset>3244054</wp:posOffset>
                </wp:positionH>
                <wp:positionV relativeFrom="paragraph">
                  <wp:posOffset>2145030</wp:posOffset>
                </wp:positionV>
                <wp:extent cx="914400" cy="215900"/>
                <wp:effectExtent l="0" t="0" r="0" b="0"/>
                <wp:wrapNone/>
                <wp:docPr id="27" name="Zone de texte 2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7" o:spid="_x0000_s1043" type="#_x0000_t202" style="position:absolute;margin-left:255.45pt;margin-top:168.9pt;width:1in;height:17pt;z-index:2516869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E66530" w:rsidRPr="00E66530">
        <w:rPr>
          <w:noProof/>
          <w:sz w:val="24"/>
          <w:lang w:eastAsia="fr-CH"/>
        </w:rPr>
        <mc:AlternateContent>
          <mc:Choice Requires="wps">
            <w:drawing>
              <wp:anchor distT="0" distB="0" distL="114300" distR="114300" simplePos="0" relativeHeight="251684864" behindDoc="0" locked="0" layoutInCell="1" allowOverlap="1" wp14:anchorId="56A0C7F0" wp14:editId="71232324">
                <wp:simplePos x="0" y="0"/>
                <wp:positionH relativeFrom="column">
                  <wp:posOffset>3721574</wp:posOffset>
                </wp:positionH>
                <wp:positionV relativeFrom="paragraph">
                  <wp:posOffset>2240915</wp:posOffset>
                </wp:positionV>
                <wp:extent cx="914400" cy="215900"/>
                <wp:effectExtent l="0" t="0" r="0" b="0"/>
                <wp:wrapNone/>
                <wp:docPr id="26" name="Zone de texte 2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66530" w:rsidRPr="00560191" w:rsidRDefault="00E66530" w:rsidP="00E66530">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6" o:spid="_x0000_s1044" type="#_x0000_t202" style="position:absolute;margin-left:293.05pt;margin-top:176.45pt;width:1in;height:17pt;z-index:2516848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" filled="f" stroked="f" strokeweight=".5pt">
                <v:textbox>
                  <w:txbxContent>
                    <w:p w:rsidR="00E66530" w:rsidRPr="00560191" w:rsidRDefault="00E66530" w:rsidP="00E66530">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80768" behindDoc="0" locked="0" layoutInCell="1" allowOverlap="1" wp14:anchorId="6C081DED" wp14:editId="0E710510">
                <wp:simplePos x="0" y="0"/>
                <wp:positionH relativeFrom="column">
                  <wp:posOffset>1825464</wp:posOffset>
                </wp:positionH>
                <wp:positionV relativeFrom="paragraph">
                  <wp:posOffset>2154555</wp:posOffset>
                </wp:positionV>
                <wp:extent cx="914400" cy="215900"/>
                <wp:effectExtent l="0" t="0" r="0" b="0"/>
                <wp:wrapNone/>
                <wp:docPr id="22" name="Zone de texte 2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2" o:spid="_x0000_s1045" type="#_x0000_t202" style="position:absolute;margin-left:143.75pt;margin-top:169.65pt;width:1in;height:17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8720" behindDoc="0" locked="0" layoutInCell="1" allowOverlap="1" wp14:anchorId="20DBE2F3" wp14:editId="2E9E373B">
                <wp:simplePos x="0" y="0"/>
                <wp:positionH relativeFrom="column">
                  <wp:posOffset>1529876</wp:posOffset>
                </wp:positionH>
                <wp:positionV relativeFrom="paragraph">
                  <wp:posOffset>2105025</wp:posOffset>
                </wp:positionV>
                <wp:extent cx="914400" cy="215900"/>
                <wp:effectExtent l="0" t="0" r="0" b="0"/>
                <wp:wrapNone/>
                <wp:docPr id="21" name="Zone de texte 2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21" o:spid="_x0000_s1046" type="#_x0000_t202" style="position:absolute;margin-left:120.45pt;margin-top:165.75pt;width:1in;height:17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6672" behindDoc="0" locked="0" layoutInCell="1" allowOverlap="1" wp14:anchorId="06B999B2" wp14:editId="1949EB2D">
                <wp:simplePos x="0" y="0"/>
                <wp:positionH relativeFrom="column">
                  <wp:posOffset>828836</wp:posOffset>
                </wp:positionH>
                <wp:positionV relativeFrom="paragraph">
                  <wp:posOffset>2840355</wp:posOffset>
                </wp:positionV>
                <wp:extent cx="914400" cy="215900"/>
                <wp:effectExtent l="0" t="0" r="0" b="0"/>
                <wp:wrapNone/>
                <wp:docPr id="19" name="Zone de texte 1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9" o:spid="_x0000_s1047" type="#_x0000_t202" style="position:absolute;margin-left:65.25pt;margin-top:223.65pt;width:1in;height:17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4624" behindDoc="0" locked="0" layoutInCell="1" allowOverlap="1" wp14:anchorId="43CFE8F3" wp14:editId="1A2896AF">
                <wp:simplePos x="0" y="0"/>
                <wp:positionH relativeFrom="column">
                  <wp:posOffset>822960</wp:posOffset>
                </wp:positionH>
                <wp:positionV relativeFrom="paragraph">
                  <wp:posOffset>2631279</wp:posOffset>
                </wp:positionV>
                <wp:extent cx="914400" cy="215900"/>
                <wp:effectExtent l="0" t="0" r="0" b="0"/>
                <wp:wrapNone/>
                <wp:docPr id="14" name="Zone de texte 1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4" o:spid="_x0000_s1048" type="#_x0000_t202" style="position:absolute;margin-left:64.8pt;margin-top:207.2pt;width:1in;height:17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72576" behindDoc="0" locked="0" layoutInCell="1" allowOverlap="1" wp14:anchorId="22297A56" wp14:editId="2C470903">
                <wp:simplePos x="0" y="0"/>
                <wp:positionH relativeFrom="column">
                  <wp:posOffset>520700</wp:posOffset>
                </wp:positionH>
                <wp:positionV relativeFrom="paragraph">
                  <wp:posOffset>1580989</wp:posOffset>
                </wp:positionV>
                <wp:extent cx="914400" cy="215900"/>
                <wp:effectExtent l="0" t="0" r="0" b="0"/>
                <wp:wrapNone/>
                <wp:docPr id="13" name="Zone de texte 1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13" o:spid="_x0000_s1049" type="#_x0000_t202" style="position:absolute;margin-left:41pt;margin-top:124.5pt;width:1in;height:17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" filled="f" stroked="f" strokeweight=".5pt">
                <v:textbox>
                  <w:txbxContent>
                    <w:p w:rsidR="00560191" w:rsidRPr="00560191" w:rsidRDefault="00560191" w:rsidP="00560191">
                      <w:pPr>
                        <w:rPr>
                          <w:sz w:val="14"/>
                        </w:rPr>
                      </w:pPr>
                      <w:r>
                        <w:rPr>
                          <w:sz w:val="14"/>
                        </w:rPr>
                        <w:t>2…*</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8480" behindDoc="0" locked="0" layoutInCell="1" allowOverlap="1" wp14:anchorId="3C3194C7" wp14:editId="55256438">
                <wp:simplePos x="0" y="0"/>
                <wp:positionH relativeFrom="column">
                  <wp:posOffset>1346996</wp:posOffset>
                </wp:positionH>
                <wp:positionV relativeFrom="paragraph">
                  <wp:posOffset>1232535</wp:posOffset>
                </wp:positionV>
                <wp:extent cx="914400" cy="215900"/>
                <wp:effectExtent l="0" t="0" r="0" b="0"/>
                <wp:wrapNone/>
                <wp:docPr id="9" name="Zone de texte 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9" o:spid="_x0000_s1050" type="#_x0000_t202" style="position:absolute;margin-left:106.05pt;margin-top:97.05pt;width:1in;height:17pt;z-index:2516684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" filled="f" stroked="f" strokeweight=".5pt">
                <v:textbox>
                  <w:txbxContent>
                    <w:p w:rsidR="00560191" w:rsidRPr="00560191" w:rsidRDefault="00560191" w:rsidP="00560191">
                      <w:pPr>
                        <w:rPr>
                          <w:sz w:val="14"/>
                        </w:rPr>
                      </w:pPr>
                      <w:r w:rsidRPr="00560191">
                        <w:rPr>
                          <w:sz w:val="14"/>
                        </w:rPr>
                        <w:t>0</w:t>
                      </w: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6432" behindDoc="0" locked="0" layoutInCell="1" allowOverlap="1" wp14:anchorId="16828E97" wp14:editId="29A4ECF5">
                <wp:simplePos x="0" y="0"/>
                <wp:positionH relativeFrom="column">
                  <wp:posOffset>1429432</wp:posOffset>
                </wp:positionH>
                <wp:positionV relativeFrom="paragraph">
                  <wp:posOffset>275476</wp:posOffset>
                </wp:positionV>
                <wp:extent cx="382137" cy="918760"/>
                <wp:effectExtent l="0" t="0" r="18415" b="15240"/>
                <wp:wrapNone/>
                <wp:docPr id="8" name="Rectangle 8"/>
                <wp:cNvGraphicFramePr/>
                <a:graphic xmlns:a="http://schemas.openxmlformats.org/drawingml/2006/main">
                  <a:graphicData uri="http://schemas.microsoft.com/office/word/2010/wordprocessingShape">
                    <wps:wsp>
                      <wps:cNvSpPr/>
                      <wps:spPr>
                        <a:xfrm>
                          <a:off x="0" y="0"/>
                          <a:ext cx="382137" cy="91876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8" o:spid="_x0000_s1026" style="position:absolute;margin-left:112.55pt;margin-top:21.7pt;width:30.1pt;height:72.35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" fillcolor="white [3212]" strokecolor="white [3212]" strokeweight="2pt"/>
            </w:pict>
          </mc:Fallback>
        </mc:AlternateContent>
      </w:r>
      <w:r w:rsidR="00560191" w:rsidRPr="00E66530">
        <w:rPr>
          <w:noProof/>
          <w:sz w:val="24"/>
          <w:lang w:eastAsia="fr-CH"/>
        </w:rPr>
        <mc:AlternateContent>
          <mc:Choice Requires="wps">
            <w:drawing>
              <wp:anchor distT="0" distB="0" distL="114300" distR="114300" simplePos="0" relativeHeight="251661312" behindDoc="0" locked="0" layoutInCell="1" allowOverlap="1" wp14:anchorId="37232C06" wp14:editId="5B5CC4C9">
                <wp:simplePos x="0" y="0"/>
                <wp:positionH relativeFrom="column">
                  <wp:posOffset>2151854</wp:posOffset>
                </wp:positionH>
                <wp:positionV relativeFrom="paragraph">
                  <wp:posOffset>1149985</wp:posOffset>
                </wp:positionV>
                <wp:extent cx="914400" cy="215900"/>
                <wp:effectExtent l="0" t="0" r="0" b="0"/>
                <wp:wrapNone/>
                <wp:docPr id="3" name="Zone de texte 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sidRPr="00560191">
                              <w:rPr>
                                <w:sz w:val="14"/>
                              </w:rPr>
                              <w:t>0</w:t>
                            </w:r>
                            <w:r>
                              <w:rPr>
                                <w:sz w:val="14"/>
                              </w:rPr>
                              <w: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 o:spid="_x0000_s1051" type="#_x0000_t202" style="position:absolute;margin-left:169.45pt;margin-top:90.55pt;width:1in;height:17pt;z-index:2516613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" filled="f" stroked="f" strokeweight=".5pt">
                <v:textbox>
                  <w:txbxContent>
                    <w:p w:rsidR="00560191" w:rsidRPr="00560191" w:rsidRDefault="00560191" w:rsidP="00560191">
                      <w:pPr>
                        <w:rPr>
                          <w:sz w:val="14"/>
                        </w:rPr>
                      </w:pPr>
                      <w:r w:rsidRPr="00560191">
                        <w:rPr>
                          <w:sz w:val="14"/>
                        </w:rPr>
                        <w:t>0</w:t>
                      </w:r>
                      <w:r>
                        <w:rPr>
                          <w:sz w:val="14"/>
                        </w:rPr>
                        <w:t>…*</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5408" behindDoc="0" locked="0" layoutInCell="1" allowOverlap="1" wp14:anchorId="10F62E5C" wp14:editId="4F5D4302">
                <wp:simplePos x="0" y="0"/>
                <wp:positionH relativeFrom="column">
                  <wp:posOffset>636431</wp:posOffset>
                </wp:positionH>
                <wp:positionV relativeFrom="paragraph">
                  <wp:posOffset>617855</wp:posOffset>
                </wp:positionV>
                <wp:extent cx="914400" cy="216000"/>
                <wp:effectExtent l="0" t="0" r="0" b="0"/>
                <wp:wrapNone/>
                <wp:docPr id="7" name="Zone de texte 7"/>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7" o:spid="_x0000_s1052" type="#_x0000_t202" style="position:absolute;margin-left:50.1pt;margin-top:48.65pt;width:1in;height:17pt;z-index:2516654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560191" w:rsidRPr="00E66530">
        <w:rPr>
          <w:noProof/>
          <w:sz w:val="24"/>
          <w:lang w:eastAsia="fr-CH"/>
        </w:rPr>
        <mc:AlternateContent>
          <mc:Choice Requires="wps">
            <w:drawing>
              <wp:anchor distT="0" distB="0" distL="114300" distR="114300" simplePos="0" relativeHeight="251663360" behindDoc="0" locked="0" layoutInCell="1" allowOverlap="1" wp14:anchorId="47E0776C" wp14:editId="09523FF5">
                <wp:simplePos x="0" y="0"/>
                <wp:positionH relativeFrom="column">
                  <wp:posOffset>636270</wp:posOffset>
                </wp:positionH>
                <wp:positionV relativeFrom="paragraph">
                  <wp:posOffset>981236</wp:posOffset>
                </wp:positionV>
                <wp:extent cx="914400" cy="216000"/>
                <wp:effectExtent l="0" t="0" r="0" b="0"/>
                <wp:wrapNone/>
                <wp:docPr id="6" name="Zone de texte 6"/>
                <wp:cNvGraphicFramePr/>
                <a:graphic xmlns:a="http://schemas.openxmlformats.org/drawingml/2006/main">
                  <a:graphicData uri="http://schemas.microsoft.com/office/word/2010/wordprocessingShape">
                    <wps:wsp>
                      <wps:cNvSpPr txBox="1"/>
                      <wps:spPr>
                        <a:xfrm>
                          <a:off x="0" y="0"/>
                          <a:ext cx="914400" cy="216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60191" w:rsidRPr="00560191" w:rsidRDefault="00560191" w:rsidP="0056019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 o:spid="_x0000_s1053" type="#_x0000_t202" style="position:absolute;margin-left:50.1pt;margin-top:77.25pt;width:1in;height:17pt;z-index:2516633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" filled="f" stroked="f" strokeweight=".5pt">
                <v:textbox>
                  <w:txbxContent>
                    <w:p w:rsidR="00560191" w:rsidRPr="00560191" w:rsidRDefault="00560191" w:rsidP="00560191">
                      <w:pPr>
                        <w:rPr>
                          <w:sz w:val="14"/>
                        </w:rPr>
                      </w:pPr>
                      <w:r>
                        <w:rPr>
                          <w:sz w:val="14"/>
                        </w:rPr>
                        <w:t>1</w:t>
                      </w:r>
                    </w:p>
                  </w:txbxContent>
                </v:textbox>
              </v:shape>
            </w:pict>
          </mc:Fallback>
        </mc:AlternateContent>
      </w:r>
      <w:r w:rsidR="00E66530" w:rsidRPr="00E66530">
        <w:rPr>
          <w:noProof/>
          <w:sz w:val="24"/>
          <w:lang w:eastAsia="fr-CH"/>
        </w:rPr>
        <w:drawing>
          <wp:inline distT="0" distB="0" distL="0" distR="0" wp14:anchorId="336C45B0" wp14:editId="5BBA46CE">
            <wp:extent cx="5032857" cy="3547872"/>
            <wp:effectExtent l="0" t="0" r="0" b="0"/>
            <wp:docPr id="24" name="Image 24" descr="C:\Users\Magali\Documents\HES\GEN\GEN_Projet\modeleDomaine\Diapositiv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agali\Documents\HES\GEN\GEN_Projet\modeleDomaine\Diapositive1.JPG"/>
                    <pic:cNvPicPr>
                      <a:picLocks noChangeAspect="1" noChangeArrowheads="1"/>
                    </pic:cNvPicPr>
                  </pic:nvPicPr>
                  <pic:blipFill rotWithShape="1">
                    <a:blip r:embed="rId14">
                      <a:extLst>
                        <a:ext uri="{28A0092B-C50C-407E-A947-70E740481C1C}">
                          <a14:useLocalDpi xmlns:a14="http://schemas.microsoft.com/office/drawing/2010/main" val="0"/>
                        </a:ext>
                      </a:extLst>
                    </a:blip>
                    <a:srcRect l="7488" t="8292" r="5203" b="9638"/>
                    <a:stretch/>
                  </pic:blipFill>
                  <pic:spPr bwMode="auto">
                    <a:xfrm>
                      <a:off x="0" y="0"/>
                      <a:ext cx="5032992" cy="3547967"/>
                    </a:xfrm>
                    <a:prstGeom prst="rect">
                      <a:avLst/>
                    </a:prstGeom>
                    <a:noFill/>
                    <a:ln>
                      <a:noFill/>
                    </a:ln>
                    <a:extLst>
                      <a:ext uri="{53640926-AAD7-44D8-BBD7-CCE9431645EC}">
                        <a14:shadowObscured xmlns:a14="http://schemas.microsoft.com/office/drawing/2010/main"/>
                      </a:ext>
                    </a:extLst>
                  </pic:spPr>
                </pic:pic>
              </a:graphicData>
            </a:graphic>
          </wp:inline>
        </w:drawing>
      </w:r>
    </w:p>
    <w:p w:rsidR="0074236F" w:rsidRPr="000B4970" w:rsidRDefault="0074236F" w:rsidP="00106999">
      <w:pPr>
        <w:pStyle w:val="Paragraphedeliste"/>
        <w:numPr>
          <w:ilvl w:val="0"/>
          <w:numId w:val="38"/>
        </w:numPr>
        <w:spacing w:after="0"/>
      </w:pPr>
      <w:r>
        <w:t xml:space="preserve">Connexions : Gère les connexions des joueurs. </w:t>
      </w:r>
    </w:p>
    <w:p w:rsidR="0074236F" w:rsidRPr="000B4970" w:rsidRDefault="0074236F" w:rsidP="00106999">
      <w:pPr>
        <w:pStyle w:val="Paragraphedeliste"/>
        <w:numPr>
          <w:ilvl w:val="0"/>
          <w:numId w:val="38"/>
        </w:numPr>
        <w:spacing w:after="0"/>
      </w:pPr>
      <w:r>
        <w:t>Equipes : Contient le nom de l’équipe et la liste des joueurs appartenant à l’équipe.</w:t>
      </w:r>
      <w:r>
        <w:br/>
        <w:t>L’équipe n’est valable que pour une partie.</w:t>
      </w:r>
    </w:p>
    <w:p w:rsidR="0074236F" w:rsidRPr="000B4970" w:rsidRDefault="0074236F" w:rsidP="00106999">
      <w:pPr>
        <w:pStyle w:val="Paragraphedeliste"/>
        <w:numPr>
          <w:ilvl w:val="0"/>
          <w:numId w:val="38"/>
        </w:numPr>
        <w:spacing w:after="0"/>
      </w:pPr>
      <w:r>
        <w:t>Joueurs : Contient le pseudo du joueur.</w:t>
      </w:r>
    </w:p>
    <w:p w:rsidR="0074236F" w:rsidRPr="000B4970" w:rsidRDefault="0074236F" w:rsidP="00106999">
      <w:pPr>
        <w:pStyle w:val="Paragraphedeliste"/>
        <w:numPr>
          <w:ilvl w:val="0"/>
          <w:numId w:val="38"/>
        </w:numPr>
        <w:spacing w:after="0"/>
      </w:pPr>
      <w:r>
        <w:t>Parties : Contient les scores, le nombre de tours qu’ils restent avant la fin de la partie, ainsi que les informations pour retrouver l’administrateur du jeu.</w:t>
      </w:r>
      <w:r w:rsidRPr="00D847C8">
        <w:t xml:space="preserve"> </w:t>
      </w:r>
    </w:p>
    <w:p w:rsidR="0074236F" w:rsidRPr="000B4970" w:rsidRDefault="0074236F" w:rsidP="00106999">
      <w:pPr>
        <w:pStyle w:val="Paragraphedeliste"/>
        <w:numPr>
          <w:ilvl w:val="0"/>
          <w:numId w:val="38"/>
        </w:numPr>
        <w:spacing w:after="0"/>
      </w:pPr>
      <w:r>
        <w:t>Tours : Ainsi qu’un mot sélectionné par tour. Ici, le mode de jeu sélectionné représente le joueur qui effectue le dessin.</w:t>
      </w:r>
    </w:p>
    <w:p w:rsidR="0074236F" w:rsidRPr="000B4970" w:rsidRDefault="0074236F" w:rsidP="00106999">
      <w:pPr>
        <w:pStyle w:val="Paragraphedeliste"/>
        <w:numPr>
          <w:ilvl w:val="0"/>
          <w:numId w:val="38"/>
        </w:numPr>
        <w:spacing w:after="0"/>
      </w:pPr>
      <w:r>
        <w:t>Dictionnaire : Base de données contenant les mots ainsi que les catégories à disposition.</w:t>
      </w:r>
    </w:p>
    <w:p w:rsidR="0074236F" w:rsidRPr="000B4970" w:rsidRDefault="0074236F" w:rsidP="00106999">
      <w:pPr>
        <w:pStyle w:val="Paragraphedeliste"/>
        <w:numPr>
          <w:ilvl w:val="0"/>
          <w:numId w:val="38"/>
        </w:numPr>
        <w:spacing w:after="0"/>
      </w:pPr>
      <w:proofErr w:type="spellStart"/>
      <w:r>
        <w:t>Timer</w:t>
      </w:r>
      <w:proofErr w:type="spellEnd"/>
      <w:r>
        <w:t> : Contient le nombre de minutes restantes, ainsi que les secondes s’y rapportant.</w:t>
      </w:r>
    </w:p>
    <w:p w:rsidR="0074236F" w:rsidRPr="000B4970" w:rsidRDefault="0074236F" w:rsidP="00106999">
      <w:pPr>
        <w:pStyle w:val="Paragraphedeliste"/>
        <w:numPr>
          <w:ilvl w:val="0"/>
          <w:numId w:val="38"/>
        </w:numPr>
        <w:spacing w:after="0"/>
      </w:pPr>
      <w:r>
        <w:t>Chat : Zone de discussion, contient l’historique des messages.</w:t>
      </w:r>
    </w:p>
    <w:p w:rsidR="0074236F" w:rsidRDefault="0074236F" w:rsidP="00106999">
      <w:pPr>
        <w:pStyle w:val="Paragraphedeliste"/>
        <w:numPr>
          <w:ilvl w:val="0"/>
          <w:numId w:val="38"/>
        </w:numPr>
        <w:spacing w:after="0"/>
      </w:pPr>
      <w:r>
        <w:t>Dessin : Gère la transmission du dessin.</w:t>
      </w:r>
    </w:p>
    <w:p w:rsidR="00050712" w:rsidRDefault="00050712" w:rsidP="00816B1C"/>
    <w:p w:rsidR="008E2244" w:rsidRDefault="008E2244" w:rsidP="006E7C1B"/>
    <w:p w:rsidR="008E2244" w:rsidRDefault="008E2244" w:rsidP="008E2244"/>
    <w:p w:rsidR="008E2244" w:rsidRDefault="008E2244" w:rsidP="008E2244"/>
    <w:p w:rsidR="008E2244" w:rsidRDefault="008E2244" w:rsidP="008E2244"/>
    <w:p w:rsidR="008E2244" w:rsidRPr="00C12C64" w:rsidRDefault="008E2244" w:rsidP="008E2244">
      <w:r>
        <w:t>Ce modèle de domaine décrit le fonctionnement de l’application cliente.</w:t>
      </w:r>
    </w:p>
    <w:p w:rsidR="00D44668" w:rsidRDefault="00494BED" w:rsidP="006E7C1B">
      <w:r w:rsidRPr="00E66530">
        <w:rPr>
          <w:noProof/>
          <w:sz w:val="24"/>
          <w:lang w:eastAsia="fr-CH"/>
        </w:rPr>
        <mc:AlternateContent>
          <mc:Choice Requires="wps">
            <w:drawing>
              <wp:anchor distT="0" distB="0" distL="114300" distR="114300" simplePos="0" relativeHeight="251749376" behindDoc="0" locked="0" layoutInCell="1" allowOverlap="1" wp14:anchorId="143B2CD2" wp14:editId="3D3341EA">
                <wp:simplePos x="0" y="0"/>
                <wp:positionH relativeFrom="column">
                  <wp:posOffset>3676650</wp:posOffset>
                </wp:positionH>
                <wp:positionV relativeFrom="paragraph">
                  <wp:posOffset>1515584</wp:posOffset>
                </wp:positionV>
                <wp:extent cx="914400" cy="215900"/>
                <wp:effectExtent l="0" t="0" r="0" b="0"/>
                <wp:wrapNone/>
                <wp:docPr id="60" name="Zone de texte 6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Gér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60" o:spid="_x0000_s1054" type="#_x0000_t202" style="position:absolute;margin-left:289.5pt;margin-top:119.35pt;width:1in;height:17pt;z-index:2517493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" filled="f" stroked="f" strokeweight=".5pt">
                <v:textbox>
                  <w:txbxContent>
                    <w:p w:rsidR="00494BED" w:rsidRPr="00560191" w:rsidRDefault="00494BED" w:rsidP="00494BED">
                      <w:pPr>
                        <w:rPr>
                          <w:sz w:val="14"/>
                        </w:rPr>
                      </w:pPr>
                      <w:r>
                        <w:rPr>
                          <w:sz w:val="14"/>
                        </w:rPr>
                        <w:t>Gérer</w:t>
                      </w:r>
                    </w:p>
                  </w:txbxContent>
                </v:textbox>
              </v:shape>
            </w:pict>
          </mc:Fallback>
        </mc:AlternateContent>
      </w:r>
      <w:r w:rsidRPr="00E66530">
        <w:rPr>
          <w:noProof/>
          <w:sz w:val="24"/>
          <w:lang w:eastAsia="fr-CH"/>
        </w:rPr>
        <mc:AlternateContent>
          <mc:Choice Requires="wps">
            <w:drawing>
              <wp:anchor distT="0" distB="0" distL="114300" distR="114300" simplePos="0" relativeHeight="251747328" behindDoc="0" locked="0" layoutInCell="1" allowOverlap="1" wp14:anchorId="72748EBD" wp14:editId="7C94D59A">
                <wp:simplePos x="0" y="0"/>
                <wp:positionH relativeFrom="column">
                  <wp:posOffset>3155950</wp:posOffset>
                </wp:positionH>
                <wp:positionV relativeFrom="paragraph">
                  <wp:posOffset>1960406</wp:posOffset>
                </wp:positionV>
                <wp:extent cx="914400" cy="215900"/>
                <wp:effectExtent l="0" t="0" r="0" b="0"/>
                <wp:wrapNone/>
                <wp:docPr id="59" name="Zone de texte 59"/>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Dessin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9" o:spid="_x0000_s1055" type="#_x0000_t202" style="position:absolute;margin-left:248.5pt;margin-top:154.35pt;width:1in;height:17pt;z-index:2517473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" filled="f" stroked="f" strokeweight=".5pt">
                <v:textbox>
                  <w:txbxContent>
                    <w:p w:rsidR="00494BED" w:rsidRPr="00560191" w:rsidRDefault="00494BED" w:rsidP="00494BED">
                      <w:pPr>
                        <w:rPr>
                          <w:sz w:val="14"/>
                        </w:rPr>
                      </w:pPr>
                      <w:r>
                        <w:rPr>
                          <w:sz w:val="14"/>
                        </w:rPr>
                        <w:t>Dessiner</w:t>
                      </w:r>
                    </w:p>
                  </w:txbxContent>
                </v:textbox>
              </v:shape>
            </w:pict>
          </mc:Fallback>
        </mc:AlternateContent>
      </w:r>
      <w:r w:rsidRPr="00E66530">
        <w:rPr>
          <w:noProof/>
          <w:sz w:val="24"/>
          <w:lang w:eastAsia="fr-CH"/>
        </w:rPr>
        <mc:AlternateContent>
          <mc:Choice Requires="wps">
            <w:drawing>
              <wp:anchor distT="0" distB="0" distL="114300" distR="114300" simplePos="0" relativeHeight="251745280" behindDoc="0" locked="0" layoutInCell="1" allowOverlap="1" wp14:anchorId="74D37931" wp14:editId="6FDD3D91">
                <wp:simplePos x="0" y="0"/>
                <wp:positionH relativeFrom="column">
                  <wp:posOffset>1827530</wp:posOffset>
                </wp:positionH>
                <wp:positionV relativeFrom="paragraph">
                  <wp:posOffset>1511774</wp:posOffset>
                </wp:positionV>
                <wp:extent cx="914400" cy="215900"/>
                <wp:effectExtent l="0" t="0" r="0" b="0"/>
                <wp:wrapNone/>
                <wp:docPr id="58" name="Zone de texte 5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Jou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8" o:spid="_x0000_s1056" type="#_x0000_t202" style="position:absolute;margin-left:143.9pt;margin-top:119.05pt;width:1in;height:17pt;z-index:2517452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" filled="f" stroked="f" strokeweight=".5pt">
                <v:textbox>
                  <w:txbxContent>
                    <w:p w:rsidR="00494BED" w:rsidRPr="00560191" w:rsidRDefault="00494BED" w:rsidP="00494BED">
                      <w:pPr>
                        <w:rPr>
                          <w:sz w:val="14"/>
                        </w:rPr>
                      </w:pPr>
                      <w:r>
                        <w:rPr>
                          <w:sz w:val="14"/>
                        </w:rPr>
                        <w:t>Jouer</w:t>
                      </w:r>
                    </w:p>
                  </w:txbxContent>
                </v:textbox>
              </v:shape>
            </w:pict>
          </mc:Fallback>
        </mc:AlternateContent>
      </w:r>
      <w:r w:rsidRPr="00E66530">
        <w:rPr>
          <w:noProof/>
          <w:sz w:val="24"/>
          <w:lang w:eastAsia="fr-CH"/>
        </w:rPr>
        <mc:AlternateContent>
          <mc:Choice Requires="wps">
            <w:drawing>
              <wp:anchor distT="0" distB="0" distL="114300" distR="114300" simplePos="0" relativeHeight="251743232" behindDoc="0" locked="0" layoutInCell="1" allowOverlap="1" wp14:anchorId="158FCBC1" wp14:editId="48886A21">
                <wp:simplePos x="0" y="0"/>
                <wp:positionH relativeFrom="column">
                  <wp:posOffset>877570</wp:posOffset>
                </wp:positionH>
                <wp:positionV relativeFrom="paragraph">
                  <wp:posOffset>2065816</wp:posOffset>
                </wp:positionV>
                <wp:extent cx="914400" cy="215900"/>
                <wp:effectExtent l="0" t="0" r="0" b="0"/>
                <wp:wrapNone/>
                <wp:docPr id="57" name="Zone de texte 5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Ecrir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7" o:spid="_x0000_s1057" type="#_x0000_t202" style="position:absolute;margin-left:69.1pt;margin-top:162.65pt;width:1in;height:17pt;z-index:2517432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" filled="f" stroked="f" strokeweight=".5pt">
                <v:textbox>
                  <w:txbxContent>
                    <w:p w:rsidR="00494BED" w:rsidRPr="00560191" w:rsidRDefault="00494BED" w:rsidP="00494BED">
                      <w:pPr>
                        <w:rPr>
                          <w:sz w:val="14"/>
                        </w:rPr>
                      </w:pPr>
                      <w:r>
                        <w:rPr>
                          <w:sz w:val="14"/>
                        </w:rPr>
                        <w:t>Ecrire</w:t>
                      </w:r>
                    </w:p>
                  </w:txbxContent>
                </v:textbox>
              </v:shape>
            </w:pict>
          </mc:Fallback>
        </mc:AlternateContent>
      </w:r>
      <w:r w:rsidRPr="00E66530">
        <w:rPr>
          <w:noProof/>
          <w:sz w:val="24"/>
          <w:lang w:eastAsia="fr-CH"/>
        </w:rPr>
        <mc:AlternateContent>
          <mc:Choice Requires="wps">
            <w:drawing>
              <wp:anchor distT="0" distB="0" distL="114300" distR="114300" simplePos="0" relativeHeight="251741184" behindDoc="0" locked="0" layoutInCell="1" allowOverlap="1" wp14:anchorId="345C449D" wp14:editId="52C0FF98">
                <wp:simplePos x="0" y="0"/>
                <wp:positionH relativeFrom="column">
                  <wp:posOffset>726279</wp:posOffset>
                </wp:positionH>
                <wp:positionV relativeFrom="paragraph">
                  <wp:posOffset>981710</wp:posOffset>
                </wp:positionV>
                <wp:extent cx="914400" cy="215900"/>
                <wp:effectExtent l="0" t="0" r="0" b="0"/>
                <wp:wrapNone/>
                <wp:docPr id="56" name="Zone de texte 5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494BED" w:rsidRPr="00560191" w:rsidRDefault="00494BED" w:rsidP="00494BED">
                            <w:pPr>
                              <w:rPr>
                                <w:sz w:val="14"/>
                              </w:rPr>
                            </w:pPr>
                            <w:r>
                              <w:rPr>
                                <w:sz w:val="14"/>
                              </w:rPr>
                              <w:t>Connecter</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56" o:spid="_x0000_s1058" type="#_x0000_t202" style="position:absolute;margin-left:57.2pt;margin-top:77.3pt;width:1in;height:17pt;z-index:2517411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OMLWgwIAAG4FAAAOAAAAZHJzL2Uyb0RvYy54bWysVE1PGzEQvVfqf7B8L5sEQk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" filled="f" stroked="f" strokeweight=".5pt">
                <v:textbox>
                  <w:txbxContent>
                    <w:p w:rsidR="00494BED" w:rsidRPr="00560191" w:rsidRDefault="00494BED" w:rsidP="00494BED">
                      <w:pPr>
                        <w:rPr>
                          <w:sz w:val="14"/>
                        </w:rPr>
                      </w:pPr>
                      <w:r>
                        <w:rPr>
                          <w:sz w:val="14"/>
                        </w:rPr>
                        <w:t>Connecter</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4800" behindDoc="0" locked="0" layoutInCell="1" allowOverlap="1" wp14:anchorId="511A4BC6" wp14:editId="78D9D7CC">
                <wp:simplePos x="0" y="0"/>
                <wp:positionH relativeFrom="column">
                  <wp:posOffset>3906359</wp:posOffset>
                </wp:positionH>
                <wp:positionV relativeFrom="paragraph">
                  <wp:posOffset>1524635</wp:posOffset>
                </wp:positionV>
                <wp:extent cx="914400" cy="215900"/>
                <wp:effectExtent l="0" t="0" r="0" b="0"/>
                <wp:wrapNone/>
                <wp:docPr id="48" name="Zone de texte 4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8" o:spid="_x0000_s1059" type="#_x0000_t202" style="position:absolute;margin-left:307.6pt;margin-top:120.05pt;width:1in;height:17pt;z-index:251724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2752" behindDoc="0" locked="0" layoutInCell="1" allowOverlap="1" wp14:anchorId="5838AA63" wp14:editId="10ED8CC8">
                <wp:simplePos x="0" y="0"/>
                <wp:positionH relativeFrom="column">
                  <wp:posOffset>3590764</wp:posOffset>
                </wp:positionH>
                <wp:positionV relativeFrom="paragraph">
                  <wp:posOffset>1517015</wp:posOffset>
                </wp:positionV>
                <wp:extent cx="914400" cy="215900"/>
                <wp:effectExtent l="0" t="0" r="0" b="0"/>
                <wp:wrapNone/>
                <wp:docPr id="47" name="Zone de texte 47"/>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7" o:spid="_x0000_s1060" type="#_x0000_t202" style="position:absolute;margin-left:282.75pt;margin-top:119.45pt;width:1in;height:17pt;z-index:2517227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XLf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8656" behindDoc="0" locked="0" layoutInCell="1" allowOverlap="1" wp14:anchorId="043E8EF4" wp14:editId="6EFEE641">
                <wp:simplePos x="0" y="0"/>
                <wp:positionH relativeFrom="column">
                  <wp:posOffset>2981486</wp:posOffset>
                </wp:positionH>
                <wp:positionV relativeFrom="paragraph">
                  <wp:posOffset>1878330</wp:posOffset>
                </wp:positionV>
                <wp:extent cx="914400" cy="215900"/>
                <wp:effectExtent l="0" t="0" r="0" b="0"/>
                <wp:wrapNone/>
                <wp:docPr id="45" name="Zone de texte 45"/>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5" o:spid="_x0000_s1061" type="#_x0000_t202" style="position:absolute;margin-left:234.75pt;margin-top:147.9pt;width:1in;height:17pt;z-index:2517186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20704" behindDoc="0" locked="0" layoutInCell="1" allowOverlap="1" wp14:anchorId="43D42D9F" wp14:editId="3DE6F6B7">
                <wp:simplePos x="0" y="0"/>
                <wp:positionH relativeFrom="column">
                  <wp:posOffset>3485041</wp:posOffset>
                </wp:positionH>
                <wp:positionV relativeFrom="paragraph">
                  <wp:posOffset>2143125</wp:posOffset>
                </wp:positionV>
                <wp:extent cx="914400" cy="215900"/>
                <wp:effectExtent l="0" t="0" r="0" b="0"/>
                <wp:wrapNone/>
                <wp:docPr id="46" name="Zone de texte 46"/>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6" o:spid="_x0000_s1062" type="#_x0000_t202" style="position:absolute;margin-left:274.4pt;margin-top:168.75pt;width:1in;height:17pt;z-index:2517207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6608" behindDoc="0" locked="0" layoutInCell="1" allowOverlap="1" wp14:anchorId="6093AF08" wp14:editId="1CAEBCF8">
                <wp:simplePos x="0" y="0"/>
                <wp:positionH relativeFrom="column">
                  <wp:posOffset>874708</wp:posOffset>
                </wp:positionH>
                <wp:positionV relativeFrom="paragraph">
                  <wp:posOffset>2199365</wp:posOffset>
                </wp:positionV>
                <wp:extent cx="914400" cy="215900"/>
                <wp:effectExtent l="0" t="0" r="0" b="0"/>
                <wp:wrapNone/>
                <wp:docPr id="44" name="Zone de texte 44"/>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4" o:spid="_x0000_s1063" type="#_x0000_t202" style="position:absolute;margin-left:68.85pt;margin-top:173.2pt;width:1in;height:17pt;z-index:251716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4560" behindDoc="0" locked="0" layoutInCell="1" allowOverlap="1" wp14:anchorId="7694419E" wp14:editId="30A64E33">
                <wp:simplePos x="0" y="0"/>
                <wp:positionH relativeFrom="column">
                  <wp:posOffset>867884</wp:posOffset>
                </wp:positionH>
                <wp:positionV relativeFrom="paragraph">
                  <wp:posOffset>1892291</wp:posOffset>
                </wp:positionV>
                <wp:extent cx="914400" cy="215900"/>
                <wp:effectExtent l="0" t="0" r="0" b="0"/>
                <wp:wrapNone/>
                <wp:docPr id="43" name="Zone de texte 43"/>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3" o:spid="_x0000_s1064" type="#_x0000_t202" style="position:absolute;margin-left:68.35pt;margin-top:149pt;width:1in;height:17pt;z-index:25171456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2512" behindDoc="0" locked="0" layoutInCell="1" allowOverlap="1" wp14:anchorId="7712C17B" wp14:editId="25958C6A">
                <wp:simplePos x="0" y="0"/>
                <wp:positionH relativeFrom="column">
                  <wp:posOffset>2183926</wp:posOffset>
                </wp:positionH>
                <wp:positionV relativeFrom="paragraph">
                  <wp:posOffset>1507490</wp:posOffset>
                </wp:positionV>
                <wp:extent cx="914400" cy="215900"/>
                <wp:effectExtent l="0" t="0" r="0" b="0"/>
                <wp:wrapNone/>
                <wp:docPr id="42" name="Zone de texte 42"/>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2" o:spid="_x0000_s1065" type="#_x0000_t202" style="position:absolute;margin-left:171.95pt;margin-top:118.7pt;width:1in;height:17pt;z-index:25171251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10464" behindDoc="0" locked="0" layoutInCell="1" allowOverlap="1" wp14:anchorId="7538743A" wp14:editId="11CFDE58">
                <wp:simplePos x="0" y="0"/>
                <wp:positionH relativeFrom="column">
                  <wp:posOffset>1647825</wp:posOffset>
                </wp:positionH>
                <wp:positionV relativeFrom="paragraph">
                  <wp:posOffset>1513044</wp:posOffset>
                </wp:positionV>
                <wp:extent cx="914400" cy="215900"/>
                <wp:effectExtent l="0" t="0" r="0" b="0"/>
                <wp:wrapNone/>
                <wp:docPr id="41" name="Zone de texte 41"/>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1" o:spid="_x0000_s1066" type="#_x0000_t202" style="position:absolute;margin-left:129.75pt;margin-top:119.15pt;width:1in;height:17pt;z-index:2517104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8416" behindDoc="0" locked="0" layoutInCell="1" allowOverlap="1" wp14:anchorId="6E918073" wp14:editId="5EF9BB9A">
                <wp:simplePos x="0" y="0"/>
                <wp:positionH relativeFrom="column">
                  <wp:posOffset>877096</wp:posOffset>
                </wp:positionH>
                <wp:positionV relativeFrom="paragraph">
                  <wp:posOffset>1270000</wp:posOffset>
                </wp:positionV>
                <wp:extent cx="914400" cy="215900"/>
                <wp:effectExtent l="0" t="0" r="0" b="0"/>
                <wp:wrapNone/>
                <wp:docPr id="40" name="Zone de texte 40"/>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40" o:spid="_x0000_s1067" type="#_x0000_t202" style="position:absolute;margin-left:69.05pt;margin-top:100pt;width:1in;height:17pt;z-index:25170841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" filled="f" stroked="f" strokeweight=".5pt">
                <v:textbox>
                  <w:txbxContent>
                    <w:p w:rsidR="00275E51" w:rsidRPr="00560191" w:rsidRDefault="00275E51" w:rsidP="00275E51">
                      <w:pPr>
                        <w:rPr>
                          <w:sz w:val="14"/>
                        </w:rPr>
                      </w:pPr>
                      <w:r>
                        <w:rPr>
                          <w:sz w:val="14"/>
                        </w:rPr>
                        <w:t>0..*</w:t>
                      </w:r>
                    </w:p>
                  </w:txbxContent>
                </v:textbox>
              </v:shape>
            </w:pict>
          </mc:Fallback>
        </mc:AlternateContent>
      </w:r>
      <w:r w:rsidR="00275E51" w:rsidRPr="00E66530">
        <w:rPr>
          <w:noProof/>
          <w:sz w:val="24"/>
          <w:lang w:eastAsia="fr-CH"/>
        </w:rPr>
        <mc:AlternateContent>
          <mc:Choice Requires="wps">
            <w:drawing>
              <wp:anchor distT="0" distB="0" distL="114300" distR="114300" simplePos="0" relativeHeight="251706368" behindDoc="0" locked="0" layoutInCell="1" allowOverlap="1" wp14:anchorId="2D9EFE81" wp14:editId="4796627F">
                <wp:simplePos x="0" y="0"/>
                <wp:positionH relativeFrom="column">
                  <wp:posOffset>709134</wp:posOffset>
                </wp:positionH>
                <wp:positionV relativeFrom="paragraph">
                  <wp:posOffset>798195</wp:posOffset>
                </wp:positionV>
                <wp:extent cx="914400" cy="215900"/>
                <wp:effectExtent l="0" t="0" r="0" b="0"/>
                <wp:wrapNone/>
                <wp:docPr id="38" name="Zone de texte 38"/>
                <wp:cNvGraphicFramePr/>
                <a:graphic xmlns:a="http://schemas.openxmlformats.org/drawingml/2006/main">
                  <a:graphicData uri="http://schemas.microsoft.com/office/word/2010/wordprocessingShape">
                    <wps:wsp>
                      <wps:cNvSpPr txBox="1"/>
                      <wps:spPr>
                        <a:xfrm>
                          <a:off x="0" y="0"/>
                          <a:ext cx="914400" cy="2159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75E51" w:rsidRPr="00560191" w:rsidRDefault="00275E51" w:rsidP="00275E51">
                            <w:pPr>
                              <w:rPr>
                                <w:sz w:val="14"/>
                              </w:rPr>
                            </w:pPr>
                            <w:r>
                              <w:rPr>
                                <w:sz w:val="14"/>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id="Zone de texte 38" o:spid="_x0000_s1068" type="#_x0000_t202" style="position:absolute;margin-left:55.85pt;margin-top:62.85pt;width:1in;height:17pt;z-index:2517063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" filled="f" stroked="f" strokeweight=".5pt">
                <v:textbox>
                  <w:txbxContent>
                    <w:p w:rsidR="00275E51" w:rsidRPr="00560191" w:rsidRDefault="00275E51" w:rsidP="00275E51">
                      <w:pPr>
                        <w:rPr>
                          <w:sz w:val="14"/>
                        </w:rPr>
                      </w:pPr>
                      <w:r>
                        <w:rPr>
                          <w:sz w:val="14"/>
                        </w:rPr>
                        <w:t>1</w:t>
                      </w:r>
                    </w:p>
                  </w:txbxContent>
                </v:textbox>
              </v:shape>
            </w:pict>
          </mc:Fallback>
        </mc:AlternateContent>
      </w:r>
      <w:r w:rsidR="00885ADC">
        <w:rPr>
          <w:noProof/>
          <w:lang w:eastAsia="fr-CH"/>
        </w:rPr>
        <w:drawing>
          <wp:inline distT="0" distB="0" distL="0" distR="0" wp14:anchorId="6F4D6E7C" wp14:editId="08948EC6">
            <wp:extent cx="4879238" cy="3233318"/>
            <wp:effectExtent l="0" t="0" r="0" b="5715"/>
            <wp:docPr id="5" name="Image 5" descr="C:\Users\Magali\Documents\HES\GEN\GEN_Projet\modeleDomaine\Diapositive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agali\Documents\HES\GEN\GEN_Projet\modeleDomaine\Diapositive2.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7868" t="7784" r="7488" b="17422"/>
                    <a:stretch/>
                  </pic:blipFill>
                  <pic:spPr bwMode="auto">
                    <a:xfrm>
                      <a:off x="0" y="0"/>
                      <a:ext cx="4879368" cy="3233404"/>
                    </a:xfrm>
                    <a:prstGeom prst="rect">
                      <a:avLst/>
                    </a:prstGeom>
                    <a:noFill/>
                    <a:ln>
                      <a:noFill/>
                    </a:ln>
                    <a:extLst>
                      <a:ext uri="{53640926-AAD7-44D8-BBD7-CCE9431645EC}">
                        <a14:shadowObscured xmlns:a14="http://schemas.microsoft.com/office/drawing/2010/main"/>
                      </a:ext>
                    </a:extLst>
                  </pic:spPr>
                </pic:pic>
              </a:graphicData>
            </a:graphic>
          </wp:inline>
        </w:drawing>
      </w:r>
    </w:p>
    <w:p w:rsidR="00C16E4E" w:rsidRDefault="00C16E4E" w:rsidP="00106999">
      <w:pPr>
        <w:pStyle w:val="Paragraphedeliste"/>
        <w:numPr>
          <w:ilvl w:val="0"/>
          <w:numId w:val="39"/>
        </w:numPr>
        <w:spacing w:after="0"/>
      </w:pPr>
      <w:r>
        <w:t>Connexion au serveur : Contient l’IP du serveur ainsi que le pseudo du joueur.</w:t>
      </w:r>
    </w:p>
    <w:p w:rsidR="00C16E4E" w:rsidRDefault="00C16E4E" w:rsidP="00106999">
      <w:pPr>
        <w:pStyle w:val="Paragraphedeliste"/>
        <w:numPr>
          <w:ilvl w:val="0"/>
          <w:numId w:val="39"/>
        </w:numPr>
        <w:spacing w:after="0"/>
      </w:pPr>
      <w:r>
        <w:t>Parties : Contient l’équipe du joueur.</w:t>
      </w:r>
    </w:p>
    <w:p w:rsidR="00C16E4E" w:rsidRDefault="00C16E4E" w:rsidP="00106999">
      <w:pPr>
        <w:pStyle w:val="Paragraphedeliste"/>
        <w:numPr>
          <w:ilvl w:val="0"/>
          <w:numId w:val="39"/>
        </w:numPr>
        <w:spacing w:after="0"/>
      </w:pPr>
      <w:r>
        <w:t>Chat : Zone de discussion, contient l’historique des messages.</w:t>
      </w:r>
    </w:p>
    <w:p w:rsidR="00C16E4E" w:rsidRDefault="00C16E4E" w:rsidP="00106999">
      <w:pPr>
        <w:pStyle w:val="Paragraphedeliste"/>
        <w:numPr>
          <w:ilvl w:val="0"/>
          <w:numId w:val="39"/>
        </w:numPr>
        <w:spacing w:after="0"/>
      </w:pPr>
      <w:r>
        <w:t xml:space="preserve">Tours : Contient le mode de jeu qui indique si c’est au tour du joueur de dessiner. </w:t>
      </w:r>
      <w:r>
        <w:br/>
        <w:t>Dans ce cas, il y a également un mot sélectionné par tour.</w:t>
      </w:r>
    </w:p>
    <w:p w:rsidR="00C16E4E" w:rsidRPr="000B4970" w:rsidRDefault="00C16E4E" w:rsidP="00106999">
      <w:pPr>
        <w:pStyle w:val="Paragraphedeliste"/>
        <w:numPr>
          <w:ilvl w:val="0"/>
          <w:numId w:val="39"/>
        </w:numPr>
        <w:spacing w:after="0"/>
      </w:pPr>
      <w:r>
        <w:t>Dessin : Zone de dessin.</w:t>
      </w:r>
    </w:p>
    <w:p w:rsidR="008E2244" w:rsidRDefault="008E2244" w:rsidP="008E2244">
      <w:pPr>
        <w:pStyle w:val="Titre1"/>
      </w:pP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BD5A0E" w:rsidRDefault="00BD5A0E" w:rsidP="008E2244">
      <w:pPr>
        <w:pStyle w:val="Titre1"/>
      </w:pPr>
      <w:r>
        <w:lastRenderedPageBreak/>
        <w:t>Base de donnée et conception du dictionnaire</w:t>
      </w:r>
    </w:p>
    <w:p w:rsidR="00BD5A0E" w:rsidRDefault="00BD5A0E" w:rsidP="00BD5A0E">
      <w:r>
        <w:t xml:space="preserve">Pour le fonctionnement de l’application, il faut tirer un mot aléatoirement issu du dictionnaire. Les mots tirés au hasard sont classés par catégorie et le joueur peut choisir la catégorie pour son tour. </w:t>
      </w:r>
    </w:p>
    <w:p w:rsidR="00BD5A0E" w:rsidRDefault="00BD5A0E" w:rsidP="00BD5A0E">
      <w:r>
        <w:t>La structure de donnée à mettre en place n’est pas particulièrement complexe à mettre en place. Les données seront donc stockées dans un fichier XML.</w:t>
      </w:r>
    </w:p>
    <w:p w:rsidR="008E2244" w:rsidRDefault="00BD5A0E" w:rsidP="00BD5A0E">
      <w:r>
        <w:rPr>
          <w:noProof/>
          <w:lang w:eastAsia="fr-CH"/>
        </w:rPr>
        <mc:AlternateContent>
          <mc:Choice Requires="wps">
            <w:drawing>
              <wp:inline distT="0" distB="0" distL="0" distR="0" wp14:anchorId="463601D8" wp14:editId="20F192FD">
                <wp:extent cx="993913" cy="309742"/>
                <wp:effectExtent l="0" t="0" r="15875" b="14605"/>
                <wp:docPr id="15" name="Rectangle 15"/>
                <wp:cNvGraphicFramePr/>
                <a:graphic xmlns:a="http://schemas.openxmlformats.org/drawingml/2006/main">
                  <a:graphicData uri="http://schemas.microsoft.com/office/word/2010/wordprocessingShape">
                    <wps:wsp>
                      <wps:cNvSpPr/>
                      <wps:spPr>
                        <a:xfrm>
                          <a:off x="0" y="0"/>
                          <a:ext cx="993913" cy="309742"/>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Dictionnair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5" o:spid="_x0000_s1069" style="width:78.25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" fillcolor="white [3201]" strokecolor="black [3200]">
                <v:textbox>
                  <w:txbxContent>
                    <w:p w:rsidR="00560191" w:rsidRPr="00665D36" w:rsidRDefault="00560191" w:rsidP="00BD5A0E">
                      <w:r>
                        <w:t>Dictionnaire</w:t>
                      </w:r>
                    </w:p>
                  </w:txbxContent>
                </v:textbox>
                <w10:anchorlock/>
              </v:rect>
            </w:pict>
          </mc:Fallback>
        </mc:AlternateContent>
      </w:r>
      <w:r>
        <w:rPr>
          <w:noProof/>
          <w:lang w:eastAsia="fr-CH"/>
        </w:rPr>
        <mc:AlternateContent>
          <mc:Choice Requires="wps">
            <w:drawing>
              <wp:inline distT="0" distB="0" distL="0" distR="0" wp14:anchorId="6EA0AD61" wp14:editId="2528484B">
                <wp:extent cx="652007" cy="0"/>
                <wp:effectExtent l="0" t="76200" r="15240" b="114300"/>
                <wp:docPr id="16" name="Connecteur droit avec flèche 16"/>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type id="_x0000_t32" coordsize="21600,21600" o:spt="32" o:oned="t" path="m,l21600,21600e" filled="f">
                <v:path arrowok="t" fillok="f" o:connecttype="none"/>
                <o:lock v:ext="edit" shapetype="t"/>
              </v:shapetype>
              <v:shape id="Connecteur droit avec flèche 16"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xO0kz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156A27DC" wp14:editId="2487E8C2">
                <wp:extent cx="1367624" cy="309908"/>
                <wp:effectExtent l="0" t="0" r="23495" b="13970"/>
                <wp:docPr id="12" name="Rectangle 12"/>
                <wp:cNvGraphicFramePr/>
                <a:graphic xmlns:a="http://schemas.openxmlformats.org/drawingml/2006/main">
                  <a:graphicData uri="http://schemas.microsoft.com/office/word/2010/wordprocessingShape">
                    <wps:wsp>
                      <wps:cNvSpPr/>
                      <wps:spPr>
                        <a:xfrm>
                          <a:off x="0" y="0"/>
                          <a:ext cx="1367624"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Listes de catégor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2" o:spid="_x0000_s1070" style="width:107.7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" fillcolor="white [3201]" strokecolor="black [3200]">
                <v:textbox>
                  <w:txbxContent>
                    <w:p w:rsidR="00560191" w:rsidRPr="00665D36" w:rsidRDefault="00560191" w:rsidP="00BD5A0E">
                      <w:r>
                        <w:t>Listes de catégories</w:t>
                      </w:r>
                    </w:p>
                  </w:txbxContent>
                </v:textbox>
                <w10:anchorlock/>
              </v:rect>
            </w:pict>
          </mc:Fallback>
        </mc:AlternateContent>
      </w:r>
      <w:r>
        <w:rPr>
          <w:noProof/>
          <w:lang w:eastAsia="fr-CH"/>
        </w:rPr>
        <mc:AlternateContent>
          <mc:Choice Requires="wps">
            <w:drawing>
              <wp:inline distT="0" distB="0" distL="0" distR="0" wp14:anchorId="0CF9190C" wp14:editId="4B42882C">
                <wp:extent cx="652007" cy="0"/>
                <wp:effectExtent l="0" t="76200" r="15240" b="114300"/>
                <wp:docPr id="17" name="Connecteur droit avec flèche 17"/>
                <wp:cNvGraphicFramePr/>
                <a:graphic xmlns:a="http://schemas.openxmlformats.org/drawingml/2006/main">
                  <a:graphicData uri="http://schemas.microsoft.com/office/word/2010/wordprocessingShape">
                    <wps:wsp>
                      <wps:cNvCnPr/>
                      <wps:spPr>
                        <a:xfrm>
                          <a:off x="0" y="0"/>
                          <a:ext cx="652007"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inline>
            </w:drawing>
          </mc:Choice>
          <mc:Fallback>
            <w:pict>
              <v:shape id="Connecteur droit avec flèche 17" o:spid="_x0000_s1026" type="#_x0000_t32" style="width:51.35pt;height:0;visibility:visible;mso-wrap-style:square;mso-left-percent:-10001;mso-top-percent:-10001;mso-position-horizontal:absolute;mso-position-horizontal-relative:char;mso-position-vertical:absolute;mso-position-vertical-relative:line;mso-left-percent:-10001;mso-top-percent:-100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" strokecolor="black [3213]">
                <v:stroke endarrow="open"/>
                <w10:anchorlock/>
              </v:shape>
            </w:pict>
          </mc:Fallback>
        </mc:AlternateContent>
      </w:r>
      <w:r>
        <w:rPr>
          <w:noProof/>
          <w:lang w:eastAsia="fr-CH"/>
        </w:rPr>
        <mc:AlternateContent>
          <mc:Choice Requires="wps">
            <w:drawing>
              <wp:inline distT="0" distB="0" distL="0" distR="0" wp14:anchorId="526EDD45" wp14:editId="022B7F61">
                <wp:extent cx="1041621" cy="309908"/>
                <wp:effectExtent l="0" t="0" r="25400" b="13970"/>
                <wp:docPr id="18" name="Rectangle 18"/>
                <wp:cNvGraphicFramePr/>
                <a:graphic xmlns:a="http://schemas.openxmlformats.org/drawingml/2006/main">
                  <a:graphicData uri="http://schemas.microsoft.com/office/word/2010/wordprocessingShape">
                    <wps:wsp>
                      <wps:cNvSpPr/>
                      <wps:spPr>
                        <a:xfrm>
                          <a:off x="0" y="0"/>
                          <a:ext cx="1041621" cy="309908"/>
                        </a:xfrm>
                        <a:prstGeom prst="rect">
                          <a:avLst/>
                        </a:prstGeom>
                        <a:ln w="9525"/>
                      </wps:spPr>
                      <wps:style>
                        <a:lnRef idx="2">
                          <a:schemeClr val="dk1"/>
                        </a:lnRef>
                        <a:fillRef idx="1">
                          <a:schemeClr val="lt1"/>
                        </a:fillRef>
                        <a:effectRef idx="0">
                          <a:schemeClr val="dk1"/>
                        </a:effectRef>
                        <a:fontRef idx="minor">
                          <a:schemeClr val="dk1"/>
                        </a:fontRef>
                      </wps:style>
                      <wps:txbx>
                        <w:txbxContent>
                          <w:p w:rsidR="00560191" w:rsidRPr="00665D36" w:rsidRDefault="00560191" w:rsidP="00BD5A0E">
                            <w:r>
                              <w:t>Liste de mo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rect id="Rectangle 18" o:spid="_x0000_s1071" style="width:82pt;height:24.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" fillcolor="white [3201]" strokecolor="black [3200]">
                <v:textbox>
                  <w:txbxContent>
                    <w:p w:rsidR="00560191" w:rsidRPr="00665D36" w:rsidRDefault="00560191" w:rsidP="00BD5A0E">
                      <w:r>
                        <w:t>Liste de mots</w:t>
                      </w:r>
                    </w:p>
                  </w:txbxContent>
                </v:textbox>
                <w10:anchorlock/>
              </v:rect>
            </w:pict>
          </mc:Fallback>
        </mc:AlternateContent>
      </w:r>
    </w:p>
    <w:p w:rsidR="0074236F" w:rsidRPr="00650631" w:rsidRDefault="0074236F" w:rsidP="00BD5A0E">
      <w:r>
        <w:t>Les joueurs inscrits sur le serveur seront enregistrés sur dans une base de donnée. Les joueurs enregistrés pourront publier leurs scores et les consulter.</w:t>
      </w:r>
    </w:p>
    <w:p w:rsidR="00BD5A0E" w:rsidRDefault="00BD5A0E" w:rsidP="00BD5A0E">
      <w:pPr>
        <w:pStyle w:val="Titre3"/>
      </w:pPr>
      <w:r>
        <w:t>Base de donnée pour les scores</w:t>
      </w:r>
    </w:p>
    <w:p w:rsidR="00BD5A0E" w:rsidRDefault="00BD5A0E" w:rsidP="00BD5A0E">
      <w:r>
        <w:object w:dxaOrig="9975" w:dyaOrig="2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41.5pt" o:ole="">
            <v:imagedata r:id="rId16" o:title=""/>
          </v:shape>
          <o:OLEObject Type="Embed" ProgID="Visio.Drawing.15" ShapeID="_x0000_i1025" DrawAspect="Content" ObjectID="_1460269150" r:id="rId17"/>
        </w:object>
      </w:r>
    </w:p>
    <w:p w:rsidR="00997EBE" w:rsidRDefault="00997EBE">
      <w:pPr>
        <w:rPr>
          <w:rFonts w:asciiTheme="majorHAnsi" w:eastAsiaTheme="majorEastAsia" w:hAnsiTheme="majorHAnsi" w:cstheme="majorBidi"/>
          <w:b/>
          <w:bCs/>
          <w:color w:val="365F91" w:themeColor="accent1" w:themeShade="BF"/>
          <w:sz w:val="28"/>
          <w:szCs w:val="28"/>
        </w:rPr>
      </w:pPr>
      <w:r>
        <w:br w:type="page"/>
      </w:r>
    </w:p>
    <w:p w:rsidR="0078419D" w:rsidRDefault="000468D4" w:rsidP="0078419D">
      <w:pPr>
        <w:pStyle w:val="Titre1"/>
      </w:pPr>
      <w:r>
        <w:lastRenderedPageBreak/>
        <w:t>Groupe</w:t>
      </w:r>
      <w:r w:rsidR="0078419D">
        <w:t xml:space="preserve"> de développement</w:t>
      </w:r>
    </w:p>
    <w:p w:rsidR="005A2DA6" w:rsidRPr="00F63E0A" w:rsidRDefault="00412274" w:rsidP="00F63E0A">
      <w:r>
        <w:t xml:space="preserve">Il y a 4 personnes qui </w:t>
      </w:r>
      <w:r w:rsidR="00F63E0A">
        <w:t>composent</w:t>
      </w:r>
      <w:r>
        <w:t xml:space="preserve"> le groupe de développement.</w:t>
      </w:r>
    </w:p>
    <w:tbl>
      <w:tblPr>
        <w:tblStyle w:val="Grilledutableau"/>
        <w:tblW w:w="9747" w:type="dxa"/>
        <w:tblCellMar>
          <w:top w:w="28" w:type="dxa"/>
          <w:bottom w:w="28" w:type="dxa"/>
        </w:tblCellMar>
        <w:tblLook w:val="04A0" w:firstRow="1" w:lastRow="0" w:firstColumn="1" w:lastColumn="0" w:noHBand="0" w:noVBand="1"/>
      </w:tblPr>
      <w:tblGrid>
        <w:gridCol w:w="1951"/>
        <w:gridCol w:w="5528"/>
        <w:gridCol w:w="2268"/>
      </w:tblGrid>
      <w:tr w:rsidR="00F63E0A" w:rsidTr="002353FB">
        <w:trPr>
          <w:trHeight w:val="454"/>
        </w:trPr>
        <w:tc>
          <w:tcPr>
            <w:tcW w:w="1951" w:type="dxa"/>
            <w:vAlign w:val="center"/>
          </w:tcPr>
          <w:p w:rsidR="00F63E0A" w:rsidRPr="00F63E0A" w:rsidRDefault="00F63E0A" w:rsidP="00F63E0A">
            <w:pPr>
              <w:rPr>
                <w:b/>
              </w:rPr>
            </w:pPr>
            <w:r w:rsidRPr="00F63E0A">
              <w:rPr>
                <w:b/>
              </w:rPr>
              <w:t>Rôle standard</w:t>
            </w:r>
          </w:p>
        </w:tc>
        <w:tc>
          <w:tcPr>
            <w:tcW w:w="5528" w:type="dxa"/>
            <w:vAlign w:val="center"/>
          </w:tcPr>
          <w:p w:rsidR="00F63E0A" w:rsidRPr="00F63E0A" w:rsidRDefault="00F63E0A" w:rsidP="00F63E0A">
            <w:pPr>
              <w:rPr>
                <w:b/>
              </w:rPr>
            </w:pPr>
            <w:r w:rsidRPr="00F63E0A">
              <w:rPr>
                <w:b/>
              </w:rPr>
              <w:t>Responsabilités</w:t>
            </w:r>
          </w:p>
        </w:tc>
        <w:tc>
          <w:tcPr>
            <w:tcW w:w="2268" w:type="dxa"/>
            <w:vAlign w:val="center"/>
          </w:tcPr>
          <w:p w:rsidR="00F63E0A" w:rsidRPr="00F63E0A" w:rsidRDefault="00F63E0A" w:rsidP="00560191">
            <w:pPr>
              <w:rPr>
                <w:b/>
              </w:rPr>
            </w:pPr>
            <w:r>
              <w:rPr>
                <w:b/>
              </w:rPr>
              <w:t>Responsable</w:t>
            </w:r>
          </w:p>
        </w:tc>
      </w:tr>
      <w:tr w:rsidR="00F63E0A" w:rsidTr="002353FB">
        <w:tc>
          <w:tcPr>
            <w:tcW w:w="1951" w:type="dxa"/>
          </w:tcPr>
          <w:p w:rsidR="00F63E0A" w:rsidRPr="002353FB" w:rsidRDefault="00F63E0A" w:rsidP="00F63E0A">
            <w:pPr>
              <w:rPr>
                <w:sz w:val="20"/>
                <w:szCs w:val="20"/>
              </w:rPr>
            </w:pPr>
            <w:r w:rsidRPr="002353FB">
              <w:rPr>
                <w:sz w:val="20"/>
                <w:szCs w:val="20"/>
              </w:rPr>
              <w:t>Représentants des utilisateurs</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Collecte des besoins pour le projet.</w:t>
            </w:r>
          </w:p>
          <w:p w:rsidR="00F63E0A" w:rsidRPr="002353FB" w:rsidRDefault="00B973A1" w:rsidP="00106999">
            <w:pPr>
              <w:pStyle w:val="Paragraphedeliste"/>
              <w:numPr>
                <w:ilvl w:val="0"/>
                <w:numId w:val="5"/>
              </w:numPr>
              <w:ind w:left="317" w:hanging="283"/>
              <w:rPr>
                <w:sz w:val="20"/>
                <w:szCs w:val="20"/>
              </w:rPr>
            </w:pPr>
            <w:r w:rsidRPr="002353FB">
              <w:rPr>
                <w:sz w:val="20"/>
                <w:szCs w:val="20"/>
              </w:rPr>
              <w:t xml:space="preserve">Spécifications des tests de </w:t>
            </w:r>
            <w:r w:rsidR="00F63E0A" w:rsidRPr="002353FB">
              <w:rPr>
                <w:sz w:val="20"/>
                <w:szCs w:val="20"/>
              </w:rPr>
              <w:t>fonctionnalités</w:t>
            </w:r>
          </w:p>
          <w:p w:rsidR="00F63E0A" w:rsidRPr="002353FB" w:rsidRDefault="00F63E0A" w:rsidP="00106999">
            <w:pPr>
              <w:pStyle w:val="Paragraphedeliste"/>
              <w:numPr>
                <w:ilvl w:val="0"/>
                <w:numId w:val="5"/>
              </w:numPr>
              <w:ind w:left="317" w:hanging="283"/>
              <w:rPr>
                <w:sz w:val="20"/>
                <w:szCs w:val="20"/>
              </w:rPr>
            </w:pPr>
            <w:r w:rsidRPr="002353FB">
              <w:rPr>
                <w:sz w:val="20"/>
                <w:szCs w:val="20"/>
              </w:rPr>
              <w:t>Explication des aspects métiers</w:t>
            </w:r>
          </w:p>
        </w:tc>
        <w:tc>
          <w:tcPr>
            <w:tcW w:w="2268" w:type="dxa"/>
          </w:tcPr>
          <w:p w:rsidR="00F63E0A" w:rsidRPr="002353FB" w:rsidRDefault="00560191" w:rsidP="00F63E0A">
            <w:pPr>
              <w:rPr>
                <w:sz w:val="20"/>
                <w:szCs w:val="20"/>
              </w:rPr>
            </w:pPr>
            <w:hyperlink r:id="rId18"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Chef de projet</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Planification</w:t>
            </w:r>
          </w:p>
          <w:p w:rsidR="00F63E0A" w:rsidRPr="002353FB" w:rsidRDefault="00F63E0A" w:rsidP="00106999">
            <w:pPr>
              <w:pStyle w:val="Paragraphedeliste"/>
              <w:numPr>
                <w:ilvl w:val="0"/>
                <w:numId w:val="5"/>
              </w:numPr>
              <w:ind w:left="317" w:hanging="283"/>
              <w:rPr>
                <w:sz w:val="20"/>
                <w:szCs w:val="20"/>
              </w:rPr>
            </w:pPr>
            <w:r w:rsidRPr="002353FB">
              <w:rPr>
                <w:sz w:val="20"/>
                <w:szCs w:val="20"/>
              </w:rPr>
              <w:t>Coordinations avec les utilisateurs</w:t>
            </w:r>
          </w:p>
        </w:tc>
        <w:tc>
          <w:tcPr>
            <w:tcW w:w="2268" w:type="dxa"/>
          </w:tcPr>
          <w:p w:rsidR="00F63E0A" w:rsidRPr="002353FB" w:rsidRDefault="00B973A1" w:rsidP="00F63E0A">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c>
          <w:tcPr>
            <w:tcW w:w="1951" w:type="dxa"/>
          </w:tcPr>
          <w:p w:rsidR="00F63E0A" w:rsidRPr="002353FB" w:rsidRDefault="00F63E0A" w:rsidP="00F63E0A">
            <w:pPr>
              <w:rPr>
                <w:sz w:val="20"/>
                <w:szCs w:val="20"/>
              </w:rPr>
            </w:pPr>
            <w:r w:rsidRPr="002353FB">
              <w:rPr>
                <w:sz w:val="20"/>
                <w:szCs w:val="20"/>
              </w:rPr>
              <w:t>Analyste</w:t>
            </w:r>
          </w:p>
        </w:tc>
        <w:tc>
          <w:tcPr>
            <w:tcW w:w="5528" w:type="dxa"/>
          </w:tcPr>
          <w:p w:rsidR="00F63E0A" w:rsidRPr="002353FB" w:rsidRDefault="00F63E0A" w:rsidP="00106999">
            <w:pPr>
              <w:pStyle w:val="Paragraphedeliste"/>
              <w:numPr>
                <w:ilvl w:val="0"/>
                <w:numId w:val="5"/>
              </w:numPr>
              <w:ind w:left="317" w:hanging="283"/>
              <w:rPr>
                <w:sz w:val="20"/>
                <w:szCs w:val="20"/>
              </w:rPr>
            </w:pPr>
            <w:r w:rsidRPr="002353FB">
              <w:rPr>
                <w:sz w:val="20"/>
                <w:szCs w:val="20"/>
              </w:rPr>
              <w:t>Spécifications</w:t>
            </w:r>
          </w:p>
          <w:p w:rsidR="00F63E0A" w:rsidRPr="002353FB" w:rsidRDefault="00F63E0A" w:rsidP="00106999">
            <w:pPr>
              <w:pStyle w:val="Paragraphedeliste"/>
              <w:numPr>
                <w:ilvl w:val="0"/>
                <w:numId w:val="5"/>
              </w:numPr>
              <w:ind w:left="317" w:hanging="283"/>
              <w:rPr>
                <w:rFonts w:cs="Calibri-Bold"/>
                <w:bCs/>
                <w:sz w:val="20"/>
                <w:szCs w:val="20"/>
              </w:rPr>
            </w:pPr>
            <w:r w:rsidRPr="002353FB">
              <w:rPr>
                <w:rFonts w:cs="Calibri-Bold"/>
                <w:bCs/>
                <w:sz w:val="20"/>
                <w:szCs w:val="20"/>
              </w:rPr>
              <w:t>Collecte des demandes de changement</w:t>
            </w:r>
          </w:p>
        </w:tc>
        <w:tc>
          <w:tcPr>
            <w:tcW w:w="2268" w:type="dxa"/>
          </w:tcPr>
          <w:p w:rsidR="00F63E0A" w:rsidRPr="002353FB" w:rsidRDefault="00A81C01" w:rsidP="00A81C01">
            <w:pPr>
              <w:rPr>
                <w:sz w:val="20"/>
                <w:szCs w:val="20"/>
              </w:rPr>
            </w:pPr>
            <w:proofErr w:type="spellStart"/>
            <w:r w:rsidRPr="002353FB">
              <w:rPr>
                <w:sz w:val="20"/>
                <w:szCs w:val="20"/>
              </w:rPr>
              <w:t>Righitto</w:t>
            </w:r>
            <w:proofErr w:type="spellEnd"/>
            <w:r w:rsidRPr="002353FB">
              <w:rPr>
                <w:sz w:val="20"/>
                <w:szCs w:val="20"/>
              </w:rPr>
              <w:t xml:space="preserve"> </w:t>
            </w:r>
            <w:hyperlink r:id="rId19" w:history="1">
              <w:r w:rsidRPr="002353FB">
                <w:rPr>
                  <w:rStyle w:val="Lienhypertexte"/>
                  <w:color w:val="auto"/>
                  <w:sz w:val="20"/>
                  <w:szCs w:val="20"/>
                  <w:u w:val="none"/>
                </w:rPr>
                <w:t xml:space="preserve">Simone </w:t>
              </w:r>
            </w:hyperlink>
          </w:p>
        </w:tc>
      </w:tr>
      <w:tr w:rsidR="00F63E0A" w:rsidTr="002353FB">
        <w:trPr>
          <w:trHeight w:val="760"/>
        </w:trPr>
        <w:tc>
          <w:tcPr>
            <w:tcW w:w="1951" w:type="dxa"/>
          </w:tcPr>
          <w:p w:rsidR="00F63E0A" w:rsidRPr="002353FB" w:rsidRDefault="00F63E0A" w:rsidP="00F63E0A">
            <w:pPr>
              <w:rPr>
                <w:sz w:val="20"/>
                <w:szCs w:val="20"/>
              </w:rPr>
            </w:pPr>
            <w:r w:rsidRPr="002353FB">
              <w:rPr>
                <w:sz w:val="20"/>
                <w:szCs w:val="20"/>
              </w:rPr>
              <w:t xml:space="preserve">Architecte, </w:t>
            </w:r>
            <w:r w:rsidR="00AC5CA5" w:rsidRPr="002353FB">
              <w:rPr>
                <w:sz w:val="20"/>
                <w:szCs w:val="20"/>
              </w:rPr>
              <w:br/>
            </w:r>
            <w:r w:rsidRPr="002353FB">
              <w:rPr>
                <w:sz w:val="20"/>
                <w:szCs w:val="20"/>
              </w:rPr>
              <w:t>concepteur en chef</w:t>
            </w:r>
          </w:p>
        </w:tc>
        <w:tc>
          <w:tcPr>
            <w:tcW w:w="5528" w:type="dxa"/>
          </w:tcPr>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Conception de l’architecture du produit</w:t>
            </w:r>
          </w:p>
        </w:tc>
        <w:tc>
          <w:tcPr>
            <w:tcW w:w="2268" w:type="dxa"/>
          </w:tcPr>
          <w:p w:rsidR="002353FB" w:rsidRDefault="00560191" w:rsidP="00B973A1">
            <w:pPr>
              <w:rPr>
                <w:sz w:val="20"/>
                <w:szCs w:val="20"/>
              </w:rPr>
            </w:pPr>
            <w:hyperlink r:id="rId20" w:history="1">
              <w:proofErr w:type="spellStart"/>
              <w:r w:rsidR="00FA5B5C" w:rsidRPr="002353FB">
                <w:rPr>
                  <w:rFonts w:eastAsia="Times New Roman" w:cs="Times New Roman"/>
                  <w:sz w:val="20"/>
                  <w:szCs w:val="20"/>
                  <w:lang w:eastAsia="fr-CH"/>
                </w:rPr>
                <w:t>Saam</w:t>
              </w:r>
              <w:proofErr w:type="spellEnd"/>
              <w:r w:rsidR="00FA5B5C" w:rsidRPr="002353FB">
                <w:rPr>
                  <w:rFonts w:eastAsia="Times New Roman" w:cs="Times New Roman"/>
                  <w:sz w:val="20"/>
                  <w:szCs w:val="20"/>
                  <w:lang w:eastAsia="fr-CH"/>
                </w:rPr>
                <w:t xml:space="preserve"> Frédéric</w:t>
              </w:r>
            </w:hyperlink>
            <w:r w:rsidR="00A81C01" w:rsidRPr="002353FB">
              <w:rPr>
                <w:sz w:val="20"/>
                <w:szCs w:val="20"/>
              </w:rPr>
              <w:t xml:space="preserve">, </w:t>
            </w:r>
          </w:p>
          <w:p w:rsidR="00F63E0A" w:rsidRPr="002353FB" w:rsidRDefault="00A81C01" w:rsidP="00B973A1">
            <w:pPr>
              <w:rPr>
                <w:sz w:val="20"/>
                <w:szCs w:val="20"/>
              </w:rPr>
            </w:pPr>
            <w:proofErr w:type="spellStart"/>
            <w:r w:rsidRPr="002353FB">
              <w:rPr>
                <w:sz w:val="20"/>
                <w:szCs w:val="20"/>
              </w:rPr>
              <w:t>Fröhlich</w:t>
            </w:r>
            <w:proofErr w:type="spellEnd"/>
            <w:r w:rsidRPr="002353FB">
              <w:rPr>
                <w:sz w:val="20"/>
                <w:szCs w:val="20"/>
              </w:rPr>
              <w:t xml:space="preserve"> Magali</w:t>
            </w:r>
          </w:p>
        </w:tc>
      </w:tr>
      <w:tr w:rsidR="00F63E0A" w:rsidTr="002353FB">
        <w:trPr>
          <w:trHeight w:val="1211"/>
        </w:trPr>
        <w:tc>
          <w:tcPr>
            <w:tcW w:w="1951" w:type="dxa"/>
          </w:tcPr>
          <w:p w:rsidR="00F63E0A" w:rsidRPr="002353FB" w:rsidRDefault="00F63E0A" w:rsidP="00F63E0A">
            <w:pPr>
              <w:rPr>
                <w:sz w:val="20"/>
                <w:szCs w:val="20"/>
              </w:rPr>
            </w:pPr>
            <w:r w:rsidRPr="002353FB">
              <w:rPr>
                <w:sz w:val="20"/>
                <w:szCs w:val="20"/>
              </w:rPr>
              <w:t>Programmeur</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a conception du produi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unitaires</w:t>
            </w:r>
          </w:p>
          <w:p w:rsidR="00F63E0A" w:rsidRPr="002353FB" w:rsidRDefault="00F82EBC" w:rsidP="00106999">
            <w:pPr>
              <w:pStyle w:val="Paragraphedeliste"/>
              <w:numPr>
                <w:ilvl w:val="0"/>
                <w:numId w:val="5"/>
              </w:numPr>
              <w:ind w:left="317" w:hanging="283"/>
              <w:rPr>
                <w:sz w:val="20"/>
                <w:szCs w:val="20"/>
              </w:rPr>
            </w:pPr>
            <w:r w:rsidRPr="002353FB">
              <w:rPr>
                <w:rFonts w:cs="Calibri"/>
                <w:sz w:val="20"/>
                <w:szCs w:val="20"/>
              </w:rPr>
              <w:t>Codage</w:t>
            </w:r>
          </w:p>
        </w:tc>
        <w:tc>
          <w:tcPr>
            <w:tcW w:w="2268" w:type="dxa"/>
          </w:tcPr>
          <w:p w:rsidR="002353FB" w:rsidRDefault="00560191" w:rsidP="00F63E0A">
            <w:pPr>
              <w:rPr>
                <w:sz w:val="20"/>
                <w:szCs w:val="20"/>
              </w:rPr>
            </w:pPr>
            <w:hyperlink r:id="rId21" w:history="1">
              <w:proofErr w:type="spellStart"/>
              <w:r w:rsidR="00A81C01" w:rsidRPr="002353FB">
                <w:rPr>
                  <w:rStyle w:val="Lienhypertexte"/>
                  <w:color w:val="auto"/>
                  <w:sz w:val="20"/>
                  <w:szCs w:val="20"/>
                  <w:u w:val="none"/>
                </w:rPr>
                <w:t>Righitto</w:t>
              </w:r>
              <w:proofErr w:type="spellEnd"/>
            </w:hyperlink>
            <w:r w:rsidR="00A81C01" w:rsidRPr="002353FB">
              <w:rPr>
                <w:sz w:val="20"/>
                <w:szCs w:val="20"/>
              </w:rPr>
              <w:t xml:space="preserve"> Simone,</w:t>
            </w:r>
            <w:r w:rsidR="009D36FE" w:rsidRPr="002353FB">
              <w:rPr>
                <w:sz w:val="20"/>
                <w:szCs w:val="20"/>
              </w:rPr>
              <w:t xml:space="preserve"> </w:t>
            </w:r>
          </w:p>
          <w:p w:rsidR="00A81C01" w:rsidRPr="002353FB" w:rsidRDefault="00560191" w:rsidP="00F63E0A">
            <w:pPr>
              <w:rPr>
                <w:sz w:val="20"/>
                <w:szCs w:val="20"/>
              </w:rPr>
            </w:pPr>
            <w:hyperlink r:id="rId22" w:history="1">
              <w:proofErr w:type="spellStart"/>
              <w:r w:rsidR="009D36FE" w:rsidRPr="002353FB">
                <w:rPr>
                  <w:rFonts w:eastAsia="Times New Roman" w:cs="Times New Roman"/>
                  <w:sz w:val="20"/>
                  <w:szCs w:val="20"/>
                  <w:lang w:eastAsia="fr-CH"/>
                </w:rPr>
                <w:t>Saam</w:t>
              </w:r>
              <w:proofErr w:type="spellEnd"/>
              <w:r w:rsidR="009D36FE" w:rsidRPr="002353FB">
                <w:rPr>
                  <w:rFonts w:eastAsia="Times New Roman" w:cs="Times New Roman"/>
                  <w:sz w:val="20"/>
                  <w:szCs w:val="20"/>
                  <w:lang w:eastAsia="fr-CH"/>
                </w:rPr>
                <w:t xml:space="preserve"> Frédéric</w:t>
              </w:r>
            </w:hyperlink>
            <w:r w:rsidR="002353FB">
              <w:rPr>
                <w:rFonts w:eastAsia="Times New Roman" w:cs="Times New Roman"/>
                <w:sz w:val="20"/>
                <w:szCs w:val="20"/>
                <w:lang w:eastAsia="fr-CH"/>
              </w:rPr>
              <w:t>,</w:t>
            </w:r>
          </w:p>
          <w:p w:rsidR="002353FB" w:rsidRDefault="00A81C01" w:rsidP="00C903AE">
            <w:pPr>
              <w:rPr>
                <w:sz w:val="20"/>
                <w:szCs w:val="20"/>
              </w:rPr>
            </w:pPr>
            <w:proofErr w:type="spellStart"/>
            <w:r w:rsidRPr="002353FB">
              <w:rPr>
                <w:sz w:val="20"/>
                <w:szCs w:val="20"/>
              </w:rPr>
              <w:t>Fröhlich</w:t>
            </w:r>
            <w:proofErr w:type="spellEnd"/>
            <w:r w:rsidRPr="002353FB">
              <w:rPr>
                <w:sz w:val="20"/>
                <w:szCs w:val="20"/>
              </w:rPr>
              <w:t xml:space="preserve"> Magali,</w:t>
            </w:r>
            <w:r w:rsidR="00C903AE" w:rsidRPr="002353FB">
              <w:rPr>
                <w:sz w:val="20"/>
                <w:szCs w:val="20"/>
              </w:rPr>
              <w:t xml:space="preserve"> </w:t>
            </w:r>
            <w:r w:rsidR="009D36FE" w:rsidRPr="002353FB">
              <w:rPr>
                <w:sz w:val="20"/>
                <w:szCs w:val="20"/>
              </w:rPr>
              <w:t xml:space="preserve"> </w:t>
            </w:r>
          </w:p>
          <w:p w:rsidR="00F63E0A" w:rsidRPr="002353FB" w:rsidRDefault="00560191" w:rsidP="00C903AE">
            <w:pPr>
              <w:rPr>
                <w:sz w:val="20"/>
                <w:szCs w:val="20"/>
              </w:rPr>
            </w:pPr>
            <w:hyperlink r:id="rId23" w:history="1">
              <w:proofErr w:type="spellStart"/>
              <w:r w:rsidR="009D36FE" w:rsidRPr="002353FB">
                <w:rPr>
                  <w:rStyle w:val="Lienhypertexte"/>
                  <w:color w:val="auto"/>
                  <w:sz w:val="20"/>
                  <w:szCs w:val="20"/>
                  <w:u w:val="none"/>
                </w:rPr>
                <w:t>Melly</w:t>
              </w:r>
              <w:proofErr w:type="spellEnd"/>
            </w:hyperlink>
            <w:r w:rsidR="009D36FE" w:rsidRPr="002353FB">
              <w:rPr>
                <w:sz w:val="20"/>
                <w:szCs w:val="20"/>
              </w:rPr>
              <w:t xml:space="preserve"> Calixte</w:t>
            </w:r>
          </w:p>
        </w:tc>
      </w:tr>
      <w:tr w:rsidR="00F63E0A" w:rsidTr="002353FB">
        <w:tc>
          <w:tcPr>
            <w:tcW w:w="1951" w:type="dxa"/>
          </w:tcPr>
          <w:p w:rsidR="00F63E0A" w:rsidRPr="002353FB" w:rsidRDefault="00F63E0A" w:rsidP="00F63E0A">
            <w:pPr>
              <w:rPr>
                <w:sz w:val="20"/>
                <w:szCs w:val="20"/>
              </w:rPr>
            </w:pPr>
            <w:r w:rsidRPr="002353FB">
              <w:rPr>
                <w:sz w:val="20"/>
                <w:szCs w:val="20"/>
              </w:rPr>
              <w:t>Responsable des tests</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Participe à l’</w:t>
            </w:r>
            <w:r w:rsidR="003B6021" w:rsidRPr="002353FB">
              <w:rPr>
                <w:rFonts w:cs="Calibri"/>
                <w:sz w:val="20"/>
                <w:szCs w:val="20"/>
              </w:rPr>
              <w:t>intégration</w:t>
            </w:r>
            <w:r w:rsidRPr="002353FB">
              <w:rPr>
                <w:rFonts w:cs="Calibri"/>
                <w:sz w:val="20"/>
                <w:szCs w:val="20"/>
              </w:rPr>
              <w:t xml:space="preserve"> continue des composan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Ecrit les tests fonctionnels</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Met en place l’architecture permettant de lancer régulièrement les tests fonctionnels</w:t>
            </w:r>
          </w:p>
        </w:tc>
        <w:tc>
          <w:tcPr>
            <w:tcW w:w="2268" w:type="dxa"/>
          </w:tcPr>
          <w:p w:rsidR="00F63E0A" w:rsidRPr="002353FB" w:rsidRDefault="00560191" w:rsidP="00A81C01">
            <w:pPr>
              <w:rPr>
                <w:sz w:val="20"/>
                <w:szCs w:val="20"/>
              </w:rPr>
            </w:pPr>
            <w:hyperlink r:id="rId24" w:history="1">
              <w:proofErr w:type="spellStart"/>
              <w:r w:rsidR="00E4674B" w:rsidRPr="002353FB">
                <w:rPr>
                  <w:rStyle w:val="Lienhypertexte"/>
                  <w:color w:val="auto"/>
                  <w:sz w:val="20"/>
                  <w:szCs w:val="20"/>
                  <w:u w:val="none"/>
                </w:rPr>
                <w:t>Righitto</w:t>
              </w:r>
              <w:proofErr w:type="spellEnd"/>
            </w:hyperlink>
            <w:r w:rsidR="00E4674B" w:rsidRPr="002353FB">
              <w:rPr>
                <w:sz w:val="20"/>
                <w:szCs w:val="20"/>
              </w:rPr>
              <w:t xml:space="preserve"> Simone</w:t>
            </w:r>
          </w:p>
        </w:tc>
      </w:tr>
      <w:tr w:rsidR="00F63E0A" w:rsidTr="002353FB">
        <w:tc>
          <w:tcPr>
            <w:tcW w:w="1951" w:type="dxa"/>
          </w:tcPr>
          <w:p w:rsidR="00F63E0A" w:rsidRPr="002353FB" w:rsidRDefault="00F63E0A" w:rsidP="00F63E0A">
            <w:pPr>
              <w:rPr>
                <w:sz w:val="20"/>
                <w:szCs w:val="20"/>
              </w:rPr>
            </w:pPr>
            <w:r w:rsidRPr="002353FB">
              <w:rPr>
                <w:sz w:val="20"/>
                <w:szCs w:val="20"/>
              </w:rPr>
              <w:t>Responsable de la configuration</w:t>
            </w:r>
          </w:p>
        </w:tc>
        <w:tc>
          <w:tcPr>
            <w:tcW w:w="5528" w:type="dxa"/>
          </w:tcPr>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 la base des artefacts du projet</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Gestion des release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Allocation des droits</w:t>
            </w:r>
          </w:p>
          <w:p w:rsidR="00F82EBC"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Responsable de la configuration (logicielle &amp; matérielle)</w:t>
            </w:r>
          </w:p>
          <w:p w:rsidR="00F63E0A" w:rsidRPr="002353FB" w:rsidRDefault="00F82EBC" w:rsidP="00106999">
            <w:pPr>
              <w:pStyle w:val="Paragraphedeliste"/>
              <w:numPr>
                <w:ilvl w:val="0"/>
                <w:numId w:val="5"/>
              </w:numPr>
              <w:autoSpaceDE w:val="0"/>
              <w:autoSpaceDN w:val="0"/>
              <w:adjustRightInd w:val="0"/>
              <w:ind w:left="317" w:hanging="283"/>
              <w:rPr>
                <w:rFonts w:cs="Calibri"/>
                <w:sz w:val="20"/>
                <w:szCs w:val="20"/>
              </w:rPr>
            </w:pPr>
            <w:r w:rsidRPr="002353FB">
              <w:rPr>
                <w:rFonts w:cs="Calibri"/>
                <w:sz w:val="20"/>
                <w:szCs w:val="20"/>
              </w:rPr>
              <w:t>Intégration des changements</w:t>
            </w:r>
          </w:p>
        </w:tc>
        <w:tc>
          <w:tcPr>
            <w:tcW w:w="2268" w:type="dxa"/>
          </w:tcPr>
          <w:p w:rsidR="00F63E0A" w:rsidRPr="002353FB" w:rsidRDefault="00560191" w:rsidP="00F63E0A">
            <w:pPr>
              <w:rPr>
                <w:sz w:val="20"/>
                <w:szCs w:val="20"/>
              </w:rPr>
            </w:pPr>
            <w:hyperlink r:id="rId25" w:history="1">
              <w:proofErr w:type="spellStart"/>
              <w:r w:rsidR="00E4674B" w:rsidRPr="002353FB">
                <w:rPr>
                  <w:rFonts w:eastAsia="Times New Roman" w:cs="Times New Roman"/>
                  <w:sz w:val="20"/>
                  <w:szCs w:val="20"/>
                  <w:lang w:eastAsia="fr-CH"/>
                </w:rPr>
                <w:t>Saam</w:t>
              </w:r>
              <w:proofErr w:type="spellEnd"/>
              <w:r w:rsidR="00E4674B" w:rsidRPr="002353FB">
                <w:rPr>
                  <w:rFonts w:eastAsia="Times New Roman" w:cs="Times New Roman"/>
                  <w:sz w:val="20"/>
                  <w:szCs w:val="20"/>
                  <w:lang w:eastAsia="fr-CH"/>
                </w:rPr>
                <w:t xml:space="preserve"> Frédéric</w:t>
              </w:r>
            </w:hyperlink>
          </w:p>
        </w:tc>
      </w:tr>
    </w:tbl>
    <w:p w:rsidR="00F63E0A" w:rsidRPr="00F63E0A" w:rsidRDefault="00F63E0A" w:rsidP="00F63E0A">
      <w:pPr>
        <w:autoSpaceDE w:val="0"/>
        <w:autoSpaceDN w:val="0"/>
        <w:adjustRightInd w:val="0"/>
        <w:spacing w:after="0" w:line="240" w:lineRule="auto"/>
        <w:rPr>
          <w:rFonts w:ascii="Calibri-Bold" w:hAnsi="Calibri-Bold" w:cs="Calibri-Bold"/>
          <w:b/>
          <w:bCs/>
          <w:sz w:val="18"/>
          <w:szCs w:val="18"/>
        </w:rPr>
      </w:pPr>
    </w:p>
    <w:p w:rsidR="00DE3825" w:rsidRPr="00661A21" w:rsidRDefault="002353FB" w:rsidP="00661A21">
      <w:pPr>
        <w:rPr>
          <w:rFonts w:asciiTheme="majorHAnsi" w:eastAsiaTheme="majorEastAsia" w:hAnsiTheme="majorHAnsi" w:cstheme="majorBidi"/>
          <w:b/>
          <w:bCs/>
          <w:color w:val="365F91" w:themeColor="accent1" w:themeShade="BF"/>
          <w:sz w:val="28"/>
          <w:szCs w:val="28"/>
        </w:rPr>
      </w:pPr>
      <w:r>
        <w:br w:type="page"/>
      </w:r>
    </w:p>
    <w:p w:rsidR="002353FB" w:rsidRPr="002353FB" w:rsidRDefault="0078419D" w:rsidP="002353FB">
      <w:pPr>
        <w:pStyle w:val="Titre1"/>
      </w:pPr>
      <w:r>
        <w:lastRenderedPageBreak/>
        <w:t>Itération</w:t>
      </w:r>
    </w:p>
    <w:tbl>
      <w:tblPr>
        <w:tblStyle w:val="Grilledutableau"/>
        <w:tblW w:w="0" w:type="auto"/>
        <w:tblLook w:val="04A0" w:firstRow="1" w:lastRow="0" w:firstColumn="1" w:lastColumn="0" w:noHBand="0" w:noVBand="1"/>
      </w:tblPr>
      <w:tblGrid>
        <w:gridCol w:w="1477"/>
        <w:gridCol w:w="8129"/>
      </w:tblGrid>
      <w:tr w:rsidR="004C29C9" w:rsidTr="00BC2C21">
        <w:trPr>
          <w:trHeight w:val="397"/>
        </w:trPr>
        <w:tc>
          <w:tcPr>
            <w:tcW w:w="1477" w:type="dxa"/>
            <w:vAlign w:val="center"/>
          </w:tcPr>
          <w:p w:rsidR="004C29C9" w:rsidRPr="00E847B2" w:rsidRDefault="004C29C9" w:rsidP="00BC2C21">
            <w:pPr>
              <w:rPr>
                <w:b/>
              </w:rPr>
            </w:pPr>
            <w:r w:rsidRPr="00E847B2">
              <w:rPr>
                <w:b/>
              </w:rPr>
              <w:t>Semaine</w:t>
            </w:r>
          </w:p>
        </w:tc>
        <w:tc>
          <w:tcPr>
            <w:tcW w:w="8129" w:type="dxa"/>
            <w:vAlign w:val="center"/>
          </w:tcPr>
          <w:p w:rsidR="004C29C9" w:rsidRPr="00E847B2" w:rsidRDefault="004C29C9" w:rsidP="00BC2C21">
            <w:pPr>
              <w:rPr>
                <w:b/>
              </w:rPr>
            </w:pPr>
            <w:r w:rsidRPr="00E847B2">
              <w:rPr>
                <w:b/>
              </w:rPr>
              <w:t>Objectif et déroulement</w:t>
            </w: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28 avril 2014</w:t>
            </w:r>
          </w:p>
        </w:tc>
        <w:tc>
          <w:tcPr>
            <w:tcW w:w="8129" w:type="dxa"/>
          </w:tcPr>
          <w:p w:rsidR="004C29C9" w:rsidRPr="008A6093" w:rsidRDefault="004C29C9" w:rsidP="00BC2C21">
            <w:pPr>
              <w:rPr>
                <w:sz w:val="18"/>
                <w:szCs w:val="18"/>
              </w:rPr>
            </w:pPr>
            <w:r w:rsidRPr="008A6093">
              <w:rPr>
                <w:sz w:val="18"/>
                <w:szCs w:val="18"/>
              </w:rPr>
              <w:t>Rendu du rapport intermédiaire</w:t>
            </w: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05 mai 2014</w:t>
            </w:r>
          </w:p>
        </w:tc>
        <w:tc>
          <w:tcPr>
            <w:tcW w:w="8129" w:type="dxa"/>
          </w:tcPr>
          <w:p w:rsidR="004C29C9" w:rsidRPr="008A6093" w:rsidRDefault="004C29C9" w:rsidP="00BC2C21">
            <w:pPr>
              <w:rPr>
                <w:sz w:val="18"/>
                <w:szCs w:val="18"/>
              </w:rPr>
            </w:pPr>
            <w:r w:rsidRPr="008A6093">
              <w:rPr>
                <w:sz w:val="18"/>
                <w:szCs w:val="18"/>
              </w:rPr>
              <w:t>Objectif : Connexion au serveur, Dictionnaire</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 xml:space="preserve">Le but de cette itération est de permettre à l’administrateur de démarrer le serveur et de le configurer. En parallèle, les fichiers XML qui constituent le dictionnaire seront développés. </w:t>
            </w:r>
          </w:p>
          <w:p w:rsidR="004C29C9" w:rsidRPr="008A6093" w:rsidRDefault="004C29C9" w:rsidP="00BC2C21">
            <w:pPr>
              <w:rPr>
                <w:sz w:val="18"/>
                <w:szCs w:val="18"/>
              </w:rPr>
            </w:pPr>
            <w:r w:rsidRPr="008A6093">
              <w:rPr>
                <w:sz w:val="18"/>
                <w:szCs w:val="18"/>
              </w:rPr>
              <w:t>Le serveur pourra gérer en suite le dictionnaire.</w:t>
            </w:r>
          </w:p>
          <w:p w:rsidR="004C29C9" w:rsidRPr="008A6093" w:rsidRDefault="004C29C9" w:rsidP="00BC2C21">
            <w:pPr>
              <w:rPr>
                <w:sz w:val="18"/>
                <w:szCs w:val="18"/>
              </w:rPr>
            </w:pPr>
          </w:p>
          <w:p w:rsidR="004C29C9" w:rsidRPr="008A6093" w:rsidRDefault="004C29C9" w:rsidP="00BC2C21">
            <w:pPr>
              <w:rPr>
                <w:sz w:val="18"/>
                <w:szCs w:val="18"/>
              </w:rPr>
            </w:pPr>
            <w:hyperlink r:id="rId26" w:history="1">
              <w:proofErr w:type="spellStart"/>
              <w:r w:rsidRPr="008A6093">
                <w:rPr>
                  <w:rStyle w:val="Lienhypertexte"/>
                  <w:color w:val="auto"/>
                  <w:sz w:val="18"/>
                  <w:szCs w:val="18"/>
                  <w:u w:val="none"/>
                </w:rPr>
                <w:t>Righitto</w:t>
              </w:r>
              <w:proofErr w:type="spellEnd"/>
            </w:hyperlink>
            <w:r w:rsidRPr="008A6093">
              <w:rPr>
                <w:sz w:val="18"/>
                <w:szCs w:val="18"/>
              </w:rPr>
              <w:t xml:space="preserve"> Simone : Analyse et création du fichier XML pour la gestion des mots qui composent le dictionnaire. </w:t>
            </w:r>
          </w:p>
          <w:p w:rsidR="004C29C9" w:rsidRPr="008A6093" w:rsidRDefault="004C29C9" w:rsidP="00BC2C21">
            <w:pPr>
              <w:rPr>
                <w:sz w:val="18"/>
                <w:szCs w:val="18"/>
              </w:rPr>
            </w:pPr>
          </w:p>
          <w:p w:rsidR="004C29C9" w:rsidRPr="008A6093" w:rsidRDefault="004C29C9" w:rsidP="00BC2C21">
            <w:pPr>
              <w:rPr>
                <w:sz w:val="18"/>
                <w:szCs w:val="18"/>
              </w:rPr>
            </w:pPr>
            <w:hyperlink r:id="rId27"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u serveur et de l’application cliente.</w:t>
            </w:r>
          </w:p>
          <w:p w:rsidR="004C29C9" w:rsidRPr="008A6093" w:rsidRDefault="004C29C9" w:rsidP="00BC2C21">
            <w:pPr>
              <w:rPr>
                <w:sz w:val="18"/>
                <w:szCs w:val="18"/>
              </w:rPr>
            </w:pPr>
          </w:p>
          <w:p w:rsidR="004C29C9" w:rsidRPr="008A6093" w:rsidRDefault="004C29C9" w:rsidP="00BC2C2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la gestion du dictionnaire sur le serveur.</w:t>
            </w:r>
          </w:p>
          <w:p w:rsidR="004C29C9" w:rsidRPr="008A6093" w:rsidRDefault="004C29C9" w:rsidP="00BC2C21">
            <w:pPr>
              <w:rPr>
                <w:sz w:val="18"/>
                <w:szCs w:val="18"/>
              </w:rPr>
            </w:pPr>
          </w:p>
          <w:p w:rsidR="004C29C9" w:rsidRPr="008A6093" w:rsidRDefault="004C29C9" w:rsidP="00BC2C21">
            <w:pPr>
              <w:rPr>
                <w:sz w:val="18"/>
                <w:szCs w:val="18"/>
              </w:rPr>
            </w:pPr>
            <w:hyperlink r:id="rId28"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s classes de base pour l’application cliente.</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 xml:space="preserve">Fonctionnalités produites à la fin de l’itération : </w:t>
            </w:r>
          </w:p>
          <w:p w:rsidR="004C29C9" w:rsidRPr="008A6093" w:rsidRDefault="004C29C9" w:rsidP="00BC2C21">
            <w:pPr>
              <w:rPr>
                <w:sz w:val="18"/>
                <w:szCs w:val="18"/>
              </w:rPr>
            </w:pPr>
            <w:r w:rsidRPr="008A6093">
              <w:rPr>
                <w:sz w:val="18"/>
                <w:szCs w:val="18"/>
              </w:rPr>
              <w:t>Démarrer le serveur et gérer le dictionnaire.</w:t>
            </w:r>
            <w:r w:rsidRPr="008A6093">
              <w:rPr>
                <w:sz w:val="18"/>
                <w:szCs w:val="18"/>
              </w:rPr>
              <w:br/>
              <w:t>Gérer le dictionnaire correspond aux actions : ajouter, modifier, supprimer un mot ou une catégorie.</w:t>
            </w:r>
          </w:p>
          <w:p w:rsidR="004C29C9" w:rsidRPr="008A6093" w:rsidRDefault="004C29C9" w:rsidP="00BC2C21">
            <w:pPr>
              <w:rPr>
                <w:sz w:val="18"/>
                <w:szCs w:val="18"/>
              </w:rPr>
            </w:pP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12 mai 2014</w:t>
            </w:r>
          </w:p>
        </w:tc>
        <w:tc>
          <w:tcPr>
            <w:tcW w:w="8129" w:type="dxa"/>
          </w:tcPr>
          <w:p w:rsidR="004C29C9" w:rsidRPr="008A6093" w:rsidRDefault="004C29C9" w:rsidP="00BC2C21">
            <w:pPr>
              <w:rPr>
                <w:sz w:val="18"/>
                <w:szCs w:val="18"/>
              </w:rPr>
            </w:pPr>
            <w:r w:rsidRPr="008A6093">
              <w:rPr>
                <w:sz w:val="18"/>
                <w:szCs w:val="18"/>
              </w:rPr>
              <w:t>Objectif : Gestions des joueurs</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Le but de cette itération est de pouvoir gérer l’enregistrement des joueurs sur le serveur ainsi que leur authentification à travers la base de données.</w:t>
            </w:r>
          </w:p>
          <w:p w:rsidR="004C29C9" w:rsidRPr="008A6093" w:rsidRDefault="004C29C9" w:rsidP="00BC2C21">
            <w:pPr>
              <w:rPr>
                <w:sz w:val="18"/>
                <w:szCs w:val="18"/>
              </w:rPr>
            </w:pPr>
          </w:p>
          <w:p w:rsidR="004C29C9" w:rsidRPr="008A6093" w:rsidRDefault="004C29C9" w:rsidP="00BC2C21">
            <w:pPr>
              <w:rPr>
                <w:sz w:val="18"/>
                <w:szCs w:val="18"/>
              </w:rPr>
            </w:pPr>
            <w:hyperlink r:id="rId29" w:history="1">
              <w:proofErr w:type="spellStart"/>
              <w:r w:rsidRPr="008A6093">
                <w:rPr>
                  <w:rStyle w:val="Lienhypertexte"/>
                  <w:color w:val="auto"/>
                  <w:sz w:val="18"/>
                  <w:szCs w:val="18"/>
                  <w:u w:val="none"/>
                </w:rPr>
                <w:t>Righitto</w:t>
              </w:r>
              <w:proofErr w:type="spellEnd"/>
            </w:hyperlink>
            <w:r w:rsidRPr="008A6093">
              <w:rPr>
                <w:sz w:val="18"/>
                <w:szCs w:val="18"/>
              </w:rPr>
              <w:t xml:space="preserve"> Simone : Programmation des classes pour la gestion des joueurs sur le serveur.</w:t>
            </w:r>
          </w:p>
          <w:p w:rsidR="004C29C9" w:rsidRPr="008A6093" w:rsidRDefault="004C29C9" w:rsidP="00BC2C21">
            <w:pPr>
              <w:rPr>
                <w:sz w:val="18"/>
                <w:szCs w:val="18"/>
              </w:rPr>
            </w:pPr>
          </w:p>
          <w:p w:rsidR="004C29C9" w:rsidRPr="008A6093" w:rsidRDefault="004C29C9" w:rsidP="00BC2C21">
            <w:pPr>
              <w:rPr>
                <w:sz w:val="18"/>
                <w:szCs w:val="18"/>
              </w:rPr>
            </w:pPr>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r w:rsidRPr="008A6093">
              <w:rPr>
                <w:sz w:val="18"/>
                <w:szCs w:val="18"/>
              </w:rPr>
              <w:t> : Conception du modèle observable-observé pour préparer les interfaces graphiques. Programmation des interfaces du côté serveur.</w:t>
            </w:r>
          </w:p>
          <w:p w:rsidR="004C29C9" w:rsidRPr="008A6093" w:rsidRDefault="004C29C9" w:rsidP="00BC2C21">
            <w:pPr>
              <w:rPr>
                <w:sz w:val="18"/>
                <w:szCs w:val="18"/>
              </w:rPr>
            </w:pPr>
          </w:p>
          <w:p w:rsidR="004C29C9" w:rsidRPr="008A6093" w:rsidRDefault="004C29C9" w:rsidP="00BC2C21">
            <w:pPr>
              <w:rPr>
                <w:sz w:val="18"/>
                <w:szCs w:val="18"/>
              </w:rPr>
            </w:pPr>
            <w:proofErr w:type="spellStart"/>
            <w:r w:rsidRPr="008A6093">
              <w:rPr>
                <w:sz w:val="18"/>
                <w:szCs w:val="18"/>
              </w:rPr>
              <w:t>Fröhlich</w:t>
            </w:r>
            <w:proofErr w:type="spellEnd"/>
            <w:r w:rsidRPr="008A6093">
              <w:rPr>
                <w:sz w:val="18"/>
                <w:szCs w:val="18"/>
              </w:rPr>
              <w:t xml:space="preserve"> Magali : Programmation des classes pour gérer les connexions des joueurs au serveur. </w:t>
            </w:r>
          </w:p>
          <w:p w:rsidR="004C29C9" w:rsidRPr="008A6093" w:rsidRDefault="004C29C9" w:rsidP="00BC2C21">
            <w:pPr>
              <w:rPr>
                <w:sz w:val="18"/>
                <w:szCs w:val="18"/>
              </w:rPr>
            </w:pPr>
          </w:p>
          <w:p w:rsidR="004C29C9" w:rsidRPr="008A6093" w:rsidRDefault="004C29C9" w:rsidP="00BC2C21">
            <w:pPr>
              <w:rPr>
                <w:sz w:val="18"/>
                <w:szCs w:val="18"/>
              </w:rPr>
            </w:pPr>
            <w:hyperlink r:id="rId30"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 la base de données et des interfaces graphiques côtés client.</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 xml:space="preserve">Fonctionnalités produites à la fin de l’itération : </w:t>
            </w:r>
          </w:p>
          <w:p w:rsidR="004C29C9" w:rsidRPr="008A6093" w:rsidRDefault="004C29C9" w:rsidP="00BC2C21">
            <w:pPr>
              <w:rPr>
                <w:sz w:val="18"/>
                <w:szCs w:val="18"/>
              </w:rPr>
            </w:pPr>
            <w:r w:rsidRPr="008A6093">
              <w:rPr>
                <w:sz w:val="18"/>
                <w:szCs w:val="18"/>
              </w:rPr>
              <w:t>Gérer les joueurs correspond à la possibilité de supprimer un joueur et d’afficher la liste des joueurs enregistrés sur la base de données.</w:t>
            </w:r>
          </w:p>
          <w:p w:rsidR="004C29C9" w:rsidRPr="008A6093" w:rsidRDefault="004C29C9" w:rsidP="00BC2C21">
            <w:pPr>
              <w:rPr>
                <w:sz w:val="18"/>
                <w:szCs w:val="18"/>
              </w:rPr>
            </w:pP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19 mai 2014</w:t>
            </w:r>
          </w:p>
        </w:tc>
        <w:tc>
          <w:tcPr>
            <w:tcW w:w="8129" w:type="dxa"/>
          </w:tcPr>
          <w:p w:rsidR="004C29C9" w:rsidRPr="008A6093" w:rsidRDefault="004C29C9" w:rsidP="00BC2C21">
            <w:pPr>
              <w:rPr>
                <w:sz w:val="18"/>
                <w:szCs w:val="18"/>
              </w:rPr>
            </w:pPr>
            <w:r w:rsidRPr="008A6093">
              <w:rPr>
                <w:sz w:val="18"/>
                <w:szCs w:val="18"/>
              </w:rPr>
              <w:t>Objectif : Création d’une partie, Rejoindre une partie</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 xml:space="preserve">Le but de cette itération est de pouvoir gérer la création des parties par un joueur sur le serveur. </w:t>
            </w:r>
          </w:p>
          <w:p w:rsidR="004C29C9" w:rsidRPr="008A6093" w:rsidRDefault="004C29C9" w:rsidP="00BC2C21">
            <w:pPr>
              <w:rPr>
                <w:sz w:val="18"/>
                <w:szCs w:val="18"/>
              </w:rPr>
            </w:pPr>
            <w:r w:rsidRPr="008A6093">
              <w:rPr>
                <w:sz w:val="18"/>
                <w:szCs w:val="18"/>
              </w:rPr>
              <w:t>Les joueurs doivent pouvoir se connecter au serveur pour rejoindre une partie créée.</w:t>
            </w:r>
          </w:p>
          <w:p w:rsidR="004C29C9" w:rsidRPr="008A6093" w:rsidRDefault="004C29C9" w:rsidP="00BC2C21">
            <w:pPr>
              <w:rPr>
                <w:sz w:val="18"/>
                <w:szCs w:val="18"/>
              </w:rPr>
            </w:pPr>
          </w:p>
          <w:p w:rsidR="004C29C9" w:rsidRPr="008A6093" w:rsidRDefault="004C29C9" w:rsidP="00BC2C21">
            <w:pPr>
              <w:rPr>
                <w:sz w:val="18"/>
                <w:szCs w:val="18"/>
              </w:rPr>
            </w:pPr>
            <w:hyperlink r:id="rId31" w:history="1">
              <w:proofErr w:type="spellStart"/>
              <w:r w:rsidRPr="008A6093">
                <w:rPr>
                  <w:rStyle w:val="Lienhypertexte"/>
                  <w:color w:val="auto"/>
                  <w:sz w:val="18"/>
                  <w:szCs w:val="18"/>
                  <w:u w:val="none"/>
                </w:rPr>
                <w:t>Righitto</w:t>
              </w:r>
              <w:proofErr w:type="spellEnd"/>
            </w:hyperlink>
            <w:r w:rsidRPr="008A6093">
              <w:rPr>
                <w:sz w:val="18"/>
                <w:szCs w:val="18"/>
              </w:rPr>
              <w:t xml:space="preserve"> Simone : Programmation des classes pour la gestion des parties : </w:t>
            </w:r>
            <w:r>
              <w:rPr>
                <w:sz w:val="18"/>
                <w:szCs w:val="18"/>
              </w:rPr>
              <w:br/>
            </w:r>
            <w:r w:rsidRPr="008A6093">
              <w:rPr>
                <w:sz w:val="18"/>
                <w:szCs w:val="18"/>
              </w:rPr>
              <w:t>Créat</w:t>
            </w:r>
            <w:r>
              <w:rPr>
                <w:sz w:val="18"/>
                <w:szCs w:val="18"/>
              </w:rPr>
              <w:t>ion des parties et Rejoindre une partie.</w:t>
            </w:r>
          </w:p>
          <w:p w:rsidR="004C29C9" w:rsidRPr="008A6093" w:rsidRDefault="004C29C9" w:rsidP="00BC2C21">
            <w:pPr>
              <w:rPr>
                <w:sz w:val="18"/>
                <w:szCs w:val="18"/>
              </w:rPr>
            </w:pPr>
          </w:p>
          <w:p w:rsidR="004C29C9" w:rsidRPr="008A6093" w:rsidRDefault="004C29C9" w:rsidP="00BC2C21">
            <w:pPr>
              <w:rPr>
                <w:sz w:val="18"/>
                <w:szCs w:val="18"/>
              </w:rPr>
            </w:pPr>
            <w:hyperlink r:id="rId32" w:history="1">
              <w:proofErr w:type="spellStart"/>
              <w:r w:rsidRPr="008A6093">
                <w:rPr>
                  <w:rFonts w:eastAsia="Times New Roman" w:cs="Times New Roman"/>
                  <w:sz w:val="18"/>
                  <w:szCs w:val="18"/>
                  <w:lang w:eastAsia="fr-CH"/>
                </w:rPr>
                <w:t>Saam</w:t>
              </w:r>
              <w:proofErr w:type="spellEnd"/>
              <w:r w:rsidRPr="008A6093">
                <w:rPr>
                  <w:rFonts w:eastAsia="Times New Roman" w:cs="Times New Roman"/>
                  <w:sz w:val="18"/>
                  <w:szCs w:val="18"/>
                  <w:lang w:eastAsia="fr-CH"/>
                </w:rPr>
                <w:t xml:space="preserve"> Frédéric</w:t>
              </w:r>
            </w:hyperlink>
            <w:r w:rsidRPr="008A6093">
              <w:rPr>
                <w:sz w:val="18"/>
                <w:szCs w:val="18"/>
              </w:rPr>
              <w:t> : Conception des classes pour la gestion des parties.</w:t>
            </w:r>
          </w:p>
          <w:p w:rsidR="004C29C9" w:rsidRPr="008A6093" w:rsidRDefault="004C29C9" w:rsidP="00BC2C21">
            <w:pPr>
              <w:rPr>
                <w:sz w:val="18"/>
                <w:szCs w:val="18"/>
              </w:rPr>
            </w:pPr>
          </w:p>
          <w:p w:rsidR="004C29C9" w:rsidRPr="008A6093" w:rsidRDefault="004C29C9" w:rsidP="00BC2C21">
            <w:pPr>
              <w:rPr>
                <w:sz w:val="18"/>
                <w:szCs w:val="18"/>
              </w:rPr>
            </w:pPr>
            <w:proofErr w:type="spellStart"/>
            <w:r w:rsidRPr="008A6093">
              <w:rPr>
                <w:sz w:val="18"/>
                <w:szCs w:val="18"/>
              </w:rPr>
              <w:t>Fröhlich</w:t>
            </w:r>
            <w:proofErr w:type="spellEnd"/>
            <w:r w:rsidRPr="008A6093">
              <w:rPr>
                <w:sz w:val="18"/>
                <w:szCs w:val="18"/>
              </w:rPr>
              <w:t xml:space="preserve"> Magali : Gestion des connexions et programmation des messages échangés pour la création de la partie.</w:t>
            </w:r>
            <w:r>
              <w:rPr>
                <w:sz w:val="18"/>
                <w:szCs w:val="18"/>
              </w:rPr>
              <w:t xml:space="preserve"> Cela comprend également la possibilité pour le joueur de rejoindre une partie.</w:t>
            </w:r>
          </w:p>
          <w:p w:rsidR="004C29C9" w:rsidRPr="008A6093" w:rsidRDefault="004C29C9" w:rsidP="00BC2C21">
            <w:pPr>
              <w:rPr>
                <w:sz w:val="18"/>
                <w:szCs w:val="18"/>
              </w:rPr>
            </w:pPr>
          </w:p>
          <w:p w:rsidR="004C29C9" w:rsidRPr="008A6093" w:rsidRDefault="004C29C9" w:rsidP="00BC2C21">
            <w:pPr>
              <w:rPr>
                <w:sz w:val="18"/>
                <w:szCs w:val="18"/>
              </w:rPr>
            </w:pPr>
            <w:hyperlink r:id="rId33" w:history="1">
              <w:proofErr w:type="spellStart"/>
              <w:r w:rsidRPr="008A6093">
                <w:rPr>
                  <w:rStyle w:val="Lienhypertexte"/>
                  <w:color w:val="auto"/>
                  <w:sz w:val="18"/>
                  <w:szCs w:val="18"/>
                  <w:u w:val="none"/>
                </w:rPr>
                <w:t>Melly</w:t>
              </w:r>
              <w:proofErr w:type="spellEnd"/>
            </w:hyperlink>
            <w:r w:rsidRPr="008A6093">
              <w:rPr>
                <w:sz w:val="18"/>
                <w:szCs w:val="18"/>
              </w:rPr>
              <w:t xml:space="preserve"> Calixte : Programmation des classes pour la gestion des parties : Rejoindre une partie.</w:t>
            </w:r>
          </w:p>
          <w:p w:rsidR="004C29C9" w:rsidRPr="008A6093" w:rsidRDefault="004C29C9" w:rsidP="00BC2C21">
            <w:pPr>
              <w:rPr>
                <w:sz w:val="18"/>
                <w:szCs w:val="18"/>
              </w:rPr>
            </w:pPr>
          </w:p>
          <w:p w:rsidR="004C29C9" w:rsidRPr="008A6093" w:rsidRDefault="004C29C9" w:rsidP="00BC2C21">
            <w:pPr>
              <w:rPr>
                <w:sz w:val="18"/>
                <w:szCs w:val="18"/>
              </w:rPr>
            </w:pPr>
            <w:r w:rsidRPr="008A6093">
              <w:rPr>
                <w:sz w:val="18"/>
                <w:szCs w:val="18"/>
              </w:rPr>
              <w:t xml:space="preserve">Fonctionnalités produites à la fin de l’itération : </w:t>
            </w:r>
          </w:p>
          <w:p w:rsidR="004C29C9" w:rsidRDefault="004C29C9" w:rsidP="00BC2C21">
            <w:pPr>
              <w:rPr>
                <w:sz w:val="18"/>
                <w:szCs w:val="18"/>
              </w:rPr>
            </w:pPr>
            <w:r w:rsidRPr="008A6093">
              <w:rPr>
                <w:sz w:val="18"/>
                <w:szCs w:val="18"/>
              </w:rPr>
              <w:t>Les joueurs peuvent se connecter</w:t>
            </w:r>
            <w:r>
              <w:rPr>
                <w:sz w:val="18"/>
                <w:szCs w:val="18"/>
              </w:rPr>
              <w:t xml:space="preserve"> au serveur et gérer des parties. Cela comprend la partie authentification, la création d’une partie et la possibilité de rejoindre une partie.  </w:t>
            </w:r>
          </w:p>
          <w:p w:rsidR="004C29C9" w:rsidRDefault="004C29C9" w:rsidP="00BC2C21">
            <w:pPr>
              <w:rPr>
                <w:sz w:val="18"/>
                <w:szCs w:val="18"/>
              </w:rPr>
            </w:pPr>
            <w:r>
              <w:rPr>
                <w:sz w:val="18"/>
                <w:szCs w:val="18"/>
              </w:rPr>
              <w:t>Dans un premier temps, on ne considérera que le mode sans équipe.</w:t>
            </w:r>
          </w:p>
          <w:p w:rsidR="004C29C9" w:rsidRDefault="004C29C9" w:rsidP="00BC2C21">
            <w:pPr>
              <w:rPr>
                <w:sz w:val="18"/>
                <w:szCs w:val="18"/>
              </w:rPr>
            </w:pPr>
          </w:p>
          <w:p w:rsidR="00661A21" w:rsidRDefault="00661A21" w:rsidP="00BC2C21">
            <w:pPr>
              <w:rPr>
                <w:sz w:val="18"/>
                <w:szCs w:val="18"/>
              </w:rPr>
            </w:pPr>
          </w:p>
          <w:p w:rsidR="00661A21" w:rsidRDefault="00661A21" w:rsidP="00BC2C21">
            <w:pPr>
              <w:rPr>
                <w:sz w:val="18"/>
                <w:szCs w:val="18"/>
              </w:rPr>
            </w:pPr>
          </w:p>
          <w:p w:rsidR="00661A21" w:rsidRDefault="00661A21" w:rsidP="00BC2C21">
            <w:pPr>
              <w:rPr>
                <w:sz w:val="18"/>
                <w:szCs w:val="18"/>
              </w:rPr>
            </w:pPr>
          </w:p>
          <w:p w:rsidR="00661A21" w:rsidRDefault="00661A21" w:rsidP="00BC2C21">
            <w:pPr>
              <w:rPr>
                <w:sz w:val="18"/>
                <w:szCs w:val="18"/>
              </w:rPr>
            </w:pPr>
          </w:p>
          <w:p w:rsidR="004C29C9" w:rsidRPr="008A6093" w:rsidRDefault="004C29C9" w:rsidP="00BC2C21">
            <w:pPr>
              <w:rPr>
                <w:sz w:val="18"/>
                <w:szCs w:val="18"/>
              </w:rPr>
            </w:pP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lastRenderedPageBreak/>
              <w:t>26 mai 2014</w:t>
            </w:r>
          </w:p>
        </w:tc>
        <w:tc>
          <w:tcPr>
            <w:tcW w:w="8129" w:type="dxa"/>
          </w:tcPr>
          <w:p w:rsidR="004C29C9" w:rsidRPr="00650631" w:rsidRDefault="004C29C9" w:rsidP="00BC2C21">
            <w:pPr>
              <w:rPr>
                <w:sz w:val="18"/>
                <w:szCs w:val="18"/>
              </w:rPr>
            </w:pPr>
            <w:r w:rsidRPr="00650631">
              <w:rPr>
                <w:sz w:val="18"/>
                <w:szCs w:val="18"/>
              </w:rPr>
              <w:t>Objectif : Dessiner, Chat</w:t>
            </w:r>
          </w:p>
          <w:p w:rsidR="004C29C9" w:rsidRDefault="004C29C9" w:rsidP="00BC2C21">
            <w:pPr>
              <w:rPr>
                <w:sz w:val="18"/>
                <w:szCs w:val="18"/>
              </w:rPr>
            </w:pPr>
          </w:p>
          <w:p w:rsidR="004C29C9" w:rsidRDefault="004C29C9" w:rsidP="00BC2C21">
            <w:pPr>
              <w:rPr>
                <w:sz w:val="18"/>
                <w:szCs w:val="18"/>
              </w:rPr>
            </w:pPr>
            <w:r w:rsidRPr="008A6093">
              <w:rPr>
                <w:sz w:val="18"/>
                <w:szCs w:val="18"/>
              </w:rPr>
              <w:t>Le but de</w:t>
            </w:r>
            <w:r>
              <w:rPr>
                <w:sz w:val="18"/>
                <w:szCs w:val="18"/>
              </w:rPr>
              <w:t xml:space="preserve"> cette itération est de pouvoir voir l’interface finale de l’application cliente. Il doit être possible d’effectuer un dessin sur l’application graphique. </w:t>
            </w:r>
          </w:p>
          <w:p w:rsidR="004C29C9" w:rsidRPr="00650631" w:rsidRDefault="004C29C9" w:rsidP="00BC2C21">
            <w:pPr>
              <w:rPr>
                <w:sz w:val="18"/>
                <w:szCs w:val="18"/>
              </w:rPr>
            </w:pPr>
          </w:p>
          <w:p w:rsidR="004C29C9" w:rsidRPr="00650631" w:rsidRDefault="004C29C9" w:rsidP="00BC2C21">
            <w:pPr>
              <w:rPr>
                <w:sz w:val="18"/>
                <w:szCs w:val="18"/>
              </w:rPr>
            </w:pPr>
            <w:hyperlink r:id="rId34" w:history="1">
              <w:proofErr w:type="spellStart"/>
              <w:r w:rsidRPr="00650631">
                <w:rPr>
                  <w:rStyle w:val="Lienhypertexte"/>
                  <w:color w:val="auto"/>
                  <w:sz w:val="18"/>
                  <w:szCs w:val="18"/>
                  <w:u w:val="none"/>
                </w:rPr>
                <w:t>Righitto</w:t>
              </w:r>
              <w:proofErr w:type="spellEnd"/>
            </w:hyperlink>
            <w:r w:rsidRPr="00650631">
              <w:rPr>
                <w:sz w:val="18"/>
                <w:szCs w:val="18"/>
              </w:rPr>
              <w:t xml:space="preserve"> Simone : Programmation de l’interface graphique générale.</w:t>
            </w:r>
            <w:r>
              <w:rPr>
                <w:sz w:val="18"/>
                <w:szCs w:val="18"/>
              </w:rPr>
              <w:t xml:space="preserve"> </w:t>
            </w:r>
          </w:p>
          <w:p w:rsidR="004C29C9" w:rsidRPr="00650631" w:rsidRDefault="004C29C9" w:rsidP="00BC2C21">
            <w:pPr>
              <w:rPr>
                <w:sz w:val="18"/>
                <w:szCs w:val="18"/>
              </w:rPr>
            </w:pPr>
          </w:p>
          <w:p w:rsidR="004C29C9" w:rsidRPr="00650631" w:rsidRDefault="004C29C9" w:rsidP="00BC2C21">
            <w:pPr>
              <w:rPr>
                <w:sz w:val="18"/>
                <w:szCs w:val="18"/>
              </w:rPr>
            </w:pPr>
            <w:hyperlink r:id="rId35"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 Conception des classes pour le dessin et le chat.</w:t>
            </w:r>
          </w:p>
          <w:p w:rsidR="004C29C9" w:rsidRPr="00650631" w:rsidRDefault="004C29C9" w:rsidP="00BC2C21">
            <w:pPr>
              <w:rPr>
                <w:sz w:val="18"/>
                <w:szCs w:val="18"/>
              </w:rPr>
            </w:pPr>
          </w:p>
          <w:p w:rsidR="004C29C9" w:rsidRPr="00650631" w:rsidRDefault="004C29C9" w:rsidP="00BC2C21">
            <w:pPr>
              <w:rPr>
                <w:sz w:val="18"/>
                <w:szCs w:val="18"/>
              </w:rPr>
            </w:pPr>
            <w:proofErr w:type="spellStart"/>
            <w:r w:rsidRPr="00650631">
              <w:rPr>
                <w:sz w:val="18"/>
                <w:szCs w:val="18"/>
              </w:rPr>
              <w:t>Fröhlich</w:t>
            </w:r>
            <w:proofErr w:type="spellEnd"/>
            <w:r w:rsidRPr="00650631">
              <w:rPr>
                <w:sz w:val="18"/>
                <w:szCs w:val="18"/>
              </w:rPr>
              <w:t xml:space="preserve"> Magali : Programmation de l’interface graphique pour dessiner.</w:t>
            </w:r>
          </w:p>
          <w:p w:rsidR="004C29C9" w:rsidRPr="00650631" w:rsidRDefault="004C29C9" w:rsidP="00BC2C21">
            <w:pPr>
              <w:rPr>
                <w:sz w:val="18"/>
                <w:szCs w:val="18"/>
              </w:rPr>
            </w:pPr>
          </w:p>
          <w:p w:rsidR="004C29C9" w:rsidRPr="00650631" w:rsidRDefault="004C29C9" w:rsidP="00BC2C21">
            <w:pPr>
              <w:rPr>
                <w:sz w:val="18"/>
                <w:szCs w:val="18"/>
              </w:rPr>
            </w:pPr>
            <w:hyperlink r:id="rId36" w:history="1">
              <w:proofErr w:type="spellStart"/>
              <w:r w:rsidRPr="00650631">
                <w:rPr>
                  <w:rStyle w:val="Lienhypertexte"/>
                  <w:color w:val="auto"/>
                  <w:sz w:val="18"/>
                  <w:szCs w:val="18"/>
                  <w:u w:val="none"/>
                </w:rPr>
                <w:t>Melly</w:t>
              </w:r>
              <w:proofErr w:type="spellEnd"/>
            </w:hyperlink>
            <w:r w:rsidRPr="00650631">
              <w:rPr>
                <w:sz w:val="18"/>
                <w:szCs w:val="18"/>
              </w:rPr>
              <w:t xml:space="preserve"> Calixte : Programmation de l’interface graphique pour écrire dans le chat.</w:t>
            </w:r>
          </w:p>
          <w:p w:rsidR="004C29C9" w:rsidRDefault="004C29C9" w:rsidP="00BC2C21">
            <w:pPr>
              <w:rPr>
                <w:sz w:val="18"/>
                <w:szCs w:val="18"/>
              </w:rPr>
            </w:pPr>
          </w:p>
          <w:p w:rsidR="004C29C9" w:rsidRDefault="004C29C9" w:rsidP="00BC2C21">
            <w:pPr>
              <w:rPr>
                <w:sz w:val="18"/>
                <w:szCs w:val="18"/>
              </w:rPr>
            </w:pPr>
            <w:r>
              <w:rPr>
                <w:sz w:val="18"/>
                <w:szCs w:val="18"/>
              </w:rPr>
              <w:t>A la fin de cette itération, il sera possible dessiner et d’écrire un message dans le chat.</w:t>
            </w:r>
          </w:p>
          <w:p w:rsidR="004C29C9" w:rsidRDefault="004C29C9" w:rsidP="00BC2C21">
            <w:pPr>
              <w:rPr>
                <w:sz w:val="18"/>
                <w:szCs w:val="18"/>
              </w:rPr>
            </w:pPr>
            <w:r>
              <w:rPr>
                <w:sz w:val="18"/>
                <w:szCs w:val="18"/>
              </w:rPr>
              <w:t>On ne considérera que le mode sans équipe.</w:t>
            </w:r>
          </w:p>
          <w:p w:rsidR="004C29C9" w:rsidRPr="00650631" w:rsidRDefault="004C29C9" w:rsidP="00BC2C21">
            <w:pPr>
              <w:rPr>
                <w:sz w:val="18"/>
                <w:szCs w:val="18"/>
              </w:rPr>
            </w:pPr>
          </w:p>
        </w:tc>
      </w:tr>
      <w:tr w:rsidR="004C29C9"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02 juin 2014</w:t>
            </w:r>
          </w:p>
        </w:tc>
        <w:tc>
          <w:tcPr>
            <w:tcW w:w="8129" w:type="dxa"/>
          </w:tcPr>
          <w:p w:rsidR="004C29C9" w:rsidRDefault="004C29C9" w:rsidP="00BC2C21">
            <w:pPr>
              <w:rPr>
                <w:sz w:val="18"/>
                <w:szCs w:val="18"/>
              </w:rPr>
            </w:pPr>
            <w:r w:rsidRPr="00650631">
              <w:rPr>
                <w:sz w:val="18"/>
                <w:szCs w:val="18"/>
              </w:rPr>
              <w:t>Objectif : Dessiner, Chat</w:t>
            </w:r>
          </w:p>
          <w:p w:rsidR="004C29C9" w:rsidRDefault="004C29C9" w:rsidP="00BC2C21">
            <w:pPr>
              <w:rPr>
                <w:sz w:val="18"/>
                <w:szCs w:val="18"/>
              </w:rPr>
            </w:pPr>
          </w:p>
          <w:p w:rsidR="004C29C9" w:rsidRPr="00650631" w:rsidRDefault="004C29C9" w:rsidP="00BC2C21">
            <w:pPr>
              <w:rPr>
                <w:sz w:val="18"/>
                <w:szCs w:val="18"/>
              </w:rPr>
            </w:pPr>
            <w:r w:rsidRPr="008A6093">
              <w:rPr>
                <w:sz w:val="18"/>
                <w:szCs w:val="18"/>
              </w:rPr>
              <w:t>Le but de</w:t>
            </w:r>
            <w:r>
              <w:rPr>
                <w:sz w:val="18"/>
                <w:szCs w:val="18"/>
              </w:rPr>
              <w:t xml:space="preserve"> cette itération est de pouvoir utiliser l’interface graphique de l’application cliente pour effectuer un dessin retransmis sur les autres applications clientes. Il doit être également possible d’utiliser le chat entre les différentes applications. </w:t>
            </w:r>
          </w:p>
          <w:p w:rsidR="004C29C9" w:rsidRPr="00650631" w:rsidRDefault="004C29C9" w:rsidP="00BC2C21">
            <w:pPr>
              <w:rPr>
                <w:sz w:val="18"/>
                <w:szCs w:val="18"/>
              </w:rPr>
            </w:pPr>
          </w:p>
          <w:p w:rsidR="004C29C9" w:rsidRPr="00650631" w:rsidRDefault="004C29C9" w:rsidP="00BC2C21">
            <w:pPr>
              <w:rPr>
                <w:sz w:val="18"/>
                <w:szCs w:val="18"/>
              </w:rPr>
            </w:pPr>
            <w:hyperlink r:id="rId37" w:history="1">
              <w:proofErr w:type="spellStart"/>
              <w:r w:rsidRPr="00650631">
                <w:rPr>
                  <w:rStyle w:val="Lienhypertexte"/>
                  <w:color w:val="auto"/>
                  <w:sz w:val="18"/>
                  <w:szCs w:val="18"/>
                  <w:u w:val="none"/>
                </w:rPr>
                <w:t>Righitto</w:t>
              </w:r>
              <w:proofErr w:type="spellEnd"/>
            </w:hyperlink>
            <w:r w:rsidRPr="00650631">
              <w:rPr>
                <w:sz w:val="18"/>
                <w:szCs w:val="18"/>
              </w:rPr>
              <w:t xml:space="preserve"> Simone : </w:t>
            </w:r>
            <w:r>
              <w:rPr>
                <w:sz w:val="18"/>
                <w:szCs w:val="18"/>
              </w:rPr>
              <w:t>Programmation de l’affichage des scores sur le serveur.</w:t>
            </w:r>
          </w:p>
          <w:p w:rsidR="004C29C9" w:rsidRPr="00650631" w:rsidRDefault="004C29C9" w:rsidP="00BC2C21">
            <w:pPr>
              <w:rPr>
                <w:sz w:val="18"/>
                <w:szCs w:val="18"/>
              </w:rPr>
            </w:pPr>
          </w:p>
          <w:p w:rsidR="004C29C9" w:rsidRPr="00650631" w:rsidRDefault="004C29C9" w:rsidP="00BC2C21">
            <w:pPr>
              <w:rPr>
                <w:sz w:val="18"/>
                <w:szCs w:val="18"/>
              </w:rPr>
            </w:pPr>
            <w:hyperlink r:id="rId38"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Conception et programmation du </w:t>
            </w:r>
            <w:proofErr w:type="spellStart"/>
            <w:r w:rsidRPr="00650631">
              <w:rPr>
                <w:sz w:val="18"/>
                <w:szCs w:val="18"/>
              </w:rPr>
              <w:t>Timer</w:t>
            </w:r>
            <w:proofErr w:type="spellEnd"/>
            <w:r w:rsidRPr="00650631">
              <w:rPr>
                <w:sz w:val="18"/>
                <w:szCs w:val="18"/>
              </w:rPr>
              <w:t xml:space="preserve"> et de la gestion des scores</w:t>
            </w:r>
            <w:r>
              <w:rPr>
                <w:sz w:val="18"/>
                <w:szCs w:val="18"/>
              </w:rPr>
              <w:t xml:space="preserve">. </w:t>
            </w:r>
          </w:p>
          <w:p w:rsidR="004C29C9" w:rsidRPr="00650631" w:rsidRDefault="004C29C9" w:rsidP="00BC2C21">
            <w:pPr>
              <w:rPr>
                <w:sz w:val="18"/>
                <w:szCs w:val="18"/>
              </w:rPr>
            </w:pPr>
          </w:p>
          <w:p w:rsidR="004C29C9" w:rsidRPr="00650631" w:rsidRDefault="004C29C9" w:rsidP="00BC2C21">
            <w:pPr>
              <w:rPr>
                <w:sz w:val="18"/>
                <w:szCs w:val="18"/>
              </w:rPr>
            </w:pPr>
            <w:proofErr w:type="spellStart"/>
            <w:r w:rsidRPr="00650631">
              <w:rPr>
                <w:sz w:val="18"/>
                <w:szCs w:val="18"/>
              </w:rPr>
              <w:t>Fröhlich</w:t>
            </w:r>
            <w:proofErr w:type="spellEnd"/>
            <w:r w:rsidRPr="00650631">
              <w:rPr>
                <w:sz w:val="18"/>
                <w:szCs w:val="18"/>
              </w:rPr>
              <w:t xml:space="preserve"> Magali : Programmation des échanges pour afficher le dessin</w:t>
            </w:r>
          </w:p>
          <w:p w:rsidR="004C29C9" w:rsidRPr="00650631" w:rsidRDefault="004C29C9" w:rsidP="00BC2C21">
            <w:pPr>
              <w:rPr>
                <w:sz w:val="18"/>
                <w:szCs w:val="18"/>
              </w:rPr>
            </w:pPr>
          </w:p>
          <w:p w:rsidR="004C29C9" w:rsidRDefault="004C29C9" w:rsidP="00BC2C21">
            <w:pPr>
              <w:rPr>
                <w:sz w:val="18"/>
                <w:szCs w:val="18"/>
              </w:rPr>
            </w:pPr>
            <w:hyperlink r:id="rId39" w:history="1">
              <w:proofErr w:type="spellStart"/>
              <w:r w:rsidRPr="00650631">
                <w:rPr>
                  <w:rStyle w:val="Lienhypertexte"/>
                  <w:color w:val="auto"/>
                  <w:sz w:val="18"/>
                  <w:szCs w:val="18"/>
                  <w:u w:val="none"/>
                </w:rPr>
                <w:t>Melly</w:t>
              </w:r>
              <w:proofErr w:type="spellEnd"/>
            </w:hyperlink>
            <w:r w:rsidRPr="00650631">
              <w:rPr>
                <w:sz w:val="18"/>
                <w:szCs w:val="18"/>
              </w:rPr>
              <w:t xml:space="preserve"> Calixte : Programmation des échanges pour afficher le chat</w:t>
            </w:r>
          </w:p>
          <w:p w:rsidR="004C29C9" w:rsidRDefault="004C29C9" w:rsidP="00BC2C21">
            <w:pPr>
              <w:rPr>
                <w:sz w:val="18"/>
                <w:szCs w:val="18"/>
              </w:rPr>
            </w:pPr>
          </w:p>
          <w:p w:rsidR="004C29C9" w:rsidRDefault="004C29C9" w:rsidP="00BC2C21">
            <w:pPr>
              <w:rPr>
                <w:sz w:val="18"/>
                <w:szCs w:val="18"/>
              </w:rPr>
            </w:pPr>
            <w:r>
              <w:rPr>
                <w:sz w:val="18"/>
                <w:szCs w:val="18"/>
              </w:rPr>
              <w:t>A la fin de cette itération, il sera possible dessiner et d’écrire un message dans le chat. Ces données seront retransmises aux autres applications clientes. Il sera également possible d’afficher les scores sur le serveur.</w:t>
            </w:r>
          </w:p>
          <w:p w:rsidR="004C29C9" w:rsidRPr="00650631" w:rsidRDefault="004C29C9" w:rsidP="00BC2C21">
            <w:pPr>
              <w:rPr>
                <w:sz w:val="18"/>
                <w:szCs w:val="18"/>
              </w:rPr>
            </w:pPr>
            <w:r>
              <w:rPr>
                <w:sz w:val="18"/>
                <w:szCs w:val="18"/>
              </w:rPr>
              <w:t>On ne considérera que le mode sans équipe.</w:t>
            </w:r>
          </w:p>
          <w:p w:rsidR="004C29C9" w:rsidRPr="00650631" w:rsidRDefault="004C29C9" w:rsidP="00BC2C21">
            <w:pPr>
              <w:rPr>
                <w:sz w:val="18"/>
                <w:szCs w:val="18"/>
              </w:rPr>
            </w:pPr>
          </w:p>
        </w:tc>
      </w:tr>
      <w:tr w:rsidR="004C29C9" w:rsidRPr="002353FB"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09 juin 2014</w:t>
            </w:r>
          </w:p>
        </w:tc>
        <w:tc>
          <w:tcPr>
            <w:tcW w:w="8129" w:type="dxa"/>
          </w:tcPr>
          <w:p w:rsidR="004C29C9" w:rsidRDefault="004C29C9" w:rsidP="00BC2C21">
            <w:pPr>
              <w:rPr>
                <w:sz w:val="18"/>
                <w:szCs w:val="18"/>
              </w:rPr>
            </w:pPr>
            <w:r w:rsidRPr="00650631">
              <w:rPr>
                <w:sz w:val="18"/>
                <w:szCs w:val="18"/>
              </w:rPr>
              <w:t>Objectif : Gérer les tours</w:t>
            </w:r>
          </w:p>
          <w:p w:rsidR="004C29C9" w:rsidRDefault="004C29C9" w:rsidP="00BC2C21">
            <w:pPr>
              <w:rPr>
                <w:sz w:val="18"/>
                <w:szCs w:val="18"/>
              </w:rPr>
            </w:pPr>
          </w:p>
          <w:p w:rsidR="004C29C9" w:rsidRPr="00650631" w:rsidRDefault="004C29C9" w:rsidP="00BC2C21">
            <w:pPr>
              <w:rPr>
                <w:sz w:val="18"/>
                <w:szCs w:val="18"/>
              </w:rPr>
            </w:pPr>
            <w:r>
              <w:rPr>
                <w:sz w:val="18"/>
                <w:szCs w:val="18"/>
              </w:rPr>
              <w:t>Le but de cette itération est de pouvoir utiliser l’application cliente/serveur pour jouer une partie. Il doit être possible de tirer un mot du dictionnaire aléatoirement pour qu’un utilisateur le dessine.</w:t>
            </w:r>
          </w:p>
          <w:p w:rsidR="004C29C9" w:rsidRPr="00650631" w:rsidRDefault="004C29C9" w:rsidP="00BC2C21">
            <w:pPr>
              <w:rPr>
                <w:sz w:val="18"/>
                <w:szCs w:val="18"/>
              </w:rPr>
            </w:pPr>
          </w:p>
          <w:p w:rsidR="004C29C9" w:rsidRPr="00650631" w:rsidRDefault="004C29C9" w:rsidP="00BC2C21">
            <w:pPr>
              <w:rPr>
                <w:sz w:val="18"/>
                <w:szCs w:val="18"/>
              </w:rPr>
            </w:pPr>
            <w:hyperlink r:id="rId40" w:history="1">
              <w:proofErr w:type="spellStart"/>
              <w:r w:rsidRPr="00650631">
                <w:rPr>
                  <w:rStyle w:val="Lienhypertexte"/>
                  <w:color w:val="auto"/>
                  <w:sz w:val="18"/>
                  <w:szCs w:val="18"/>
                  <w:u w:val="none"/>
                </w:rPr>
                <w:t>Righitto</w:t>
              </w:r>
              <w:proofErr w:type="spellEnd"/>
            </w:hyperlink>
            <w:r w:rsidRPr="00650631">
              <w:rPr>
                <w:sz w:val="18"/>
                <w:szCs w:val="18"/>
              </w:rPr>
              <w:t xml:space="preserve"> Simone : </w:t>
            </w:r>
            <w:r>
              <w:rPr>
                <w:sz w:val="18"/>
                <w:szCs w:val="18"/>
              </w:rPr>
              <w:t>Test générale de l’application.</w:t>
            </w:r>
          </w:p>
          <w:p w:rsidR="004C29C9" w:rsidRPr="00650631" w:rsidRDefault="004C29C9" w:rsidP="00BC2C21">
            <w:pPr>
              <w:rPr>
                <w:sz w:val="18"/>
                <w:szCs w:val="18"/>
              </w:rPr>
            </w:pPr>
          </w:p>
          <w:p w:rsidR="004C29C9" w:rsidRDefault="004C29C9" w:rsidP="00BC2C21">
            <w:pPr>
              <w:rPr>
                <w:sz w:val="18"/>
                <w:szCs w:val="18"/>
              </w:rPr>
            </w:pPr>
            <w:hyperlink r:id="rId41"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xml:space="preserve"> : </w:t>
            </w:r>
            <w:r>
              <w:rPr>
                <w:sz w:val="18"/>
                <w:szCs w:val="18"/>
              </w:rPr>
              <w:t xml:space="preserve">Programmation des messages échangés entre le </w:t>
            </w:r>
            <w:proofErr w:type="spellStart"/>
            <w:r>
              <w:rPr>
                <w:sz w:val="18"/>
                <w:szCs w:val="18"/>
              </w:rPr>
              <w:t>timer</w:t>
            </w:r>
            <w:proofErr w:type="spellEnd"/>
            <w:r>
              <w:rPr>
                <w:sz w:val="18"/>
                <w:szCs w:val="18"/>
              </w:rPr>
              <w:t xml:space="preserve"> et les applications.</w:t>
            </w:r>
          </w:p>
          <w:p w:rsidR="004C29C9" w:rsidRPr="00650631" w:rsidRDefault="004C29C9" w:rsidP="00BC2C21">
            <w:pPr>
              <w:rPr>
                <w:sz w:val="18"/>
                <w:szCs w:val="18"/>
              </w:rPr>
            </w:pPr>
          </w:p>
          <w:p w:rsidR="004C29C9" w:rsidRPr="00650631" w:rsidRDefault="004C29C9" w:rsidP="00BC2C2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Programmation des messages échangés pour la gestion des équipes.</w:t>
            </w:r>
          </w:p>
          <w:p w:rsidR="004C29C9" w:rsidRPr="00650631" w:rsidRDefault="004C29C9" w:rsidP="00BC2C21">
            <w:pPr>
              <w:rPr>
                <w:sz w:val="18"/>
                <w:szCs w:val="18"/>
              </w:rPr>
            </w:pPr>
          </w:p>
          <w:p w:rsidR="004C29C9" w:rsidRDefault="004C29C9" w:rsidP="00BC2C21">
            <w:pPr>
              <w:rPr>
                <w:sz w:val="18"/>
                <w:szCs w:val="18"/>
              </w:rPr>
            </w:pPr>
            <w:hyperlink r:id="rId42" w:history="1">
              <w:proofErr w:type="spellStart"/>
              <w:r w:rsidRPr="00650631">
                <w:rPr>
                  <w:rStyle w:val="Lienhypertexte"/>
                  <w:color w:val="auto"/>
                  <w:sz w:val="18"/>
                  <w:szCs w:val="18"/>
                  <w:u w:val="none"/>
                </w:rPr>
                <w:t>Melly</w:t>
              </w:r>
              <w:proofErr w:type="spellEnd"/>
            </w:hyperlink>
            <w:r w:rsidRPr="00650631">
              <w:rPr>
                <w:sz w:val="18"/>
                <w:szCs w:val="18"/>
              </w:rPr>
              <w:t xml:space="preserve"> Calixte : </w:t>
            </w:r>
            <w:r>
              <w:rPr>
                <w:sz w:val="18"/>
                <w:szCs w:val="18"/>
              </w:rPr>
              <w:t>Test générale de l’application.</w:t>
            </w:r>
          </w:p>
          <w:p w:rsidR="004C29C9" w:rsidRDefault="004C29C9" w:rsidP="00BC2C21">
            <w:pPr>
              <w:rPr>
                <w:sz w:val="18"/>
                <w:szCs w:val="18"/>
              </w:rPr>
            </w:pPr>
          </w:p>
          <w:p w:rsidR="004C29C9" w:rsidRDefault="004C29C9" w:rsidP="00BC2C21">
            <w:pPr>
              <w:rPr>
                <w:sz w:val="18"/>
                <w:szCs w:val="18"/>
              </w:rPr>
            </w:pPr>
            <w:r>
              <w:rPr>
                <w:sz w:val="18"/>
                <w:szCs w:val="18"/>
              </w:rPr>
              <w:t>A la fin de cette itération, il sera possible de jouer une partie en équipe ou en mode tous contre tous.</w:t>
            </w:r>
          </w:p>
          <w:p w:rsidR="004C29C9" w:rsidRPr="00650631" w:rsidRDefault="004C29C9" w:rsidP="00BC2C21">
            <w:pPr>
              <w:rPr>
                <w:sz w:val="18"/>
                <w:szCs w:val="18"/>
              </w:rPr>
            </w:pPr>
          </w:p>
        </w:tc>
      </w:tr>
      <w:tr w:rsidR="004C29C9" w:rsidRPr="002353FB"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16 juin 2014</w:t>
            </w:r>
          </w:p>
        </w:tc>
        <w:tc>
          <w:tcPr>
            <w:tcW w:w="8129" w:type="dxa"/>
          </w:tcPr>
          <w:p w:rsidR="004C29C9" w:rsidRPr="00650631" w:rsidRDefault="004C29C9" w:rsidP="00BC2C21">
            <w:pPr>
              <w:rPr>
                <w:sz w:val="18"/>
                <w:szCs w:val="18"/>
              </w:rPr>
            </w:pPr>
            <w:r w:rsidRPr="00650631">
              <w:rPr>
                <w:sz w:val="18"/>
                <w:szCs w:val="18"/>
              </w:rPr>
              <w:t xml:space="preserve">Objectif : </w:t>
            </w:r>
            <w:r>
              <w:rPr>
                <w:sz w:val="18"/>
                <w:szCs w:val="18"/>
              </w:rPr>
              <w:t>Conception final de l’application.</w:t>
            </w:r>
          </w:p>
          <w:p w:rsidR="004C29C9" w:rsidRDefault="004C29C9" w:rsidP="00BC2C21">
            <w:pPr>
              <w:rPr>
                <w:sz w:val="18"/>
                <w:szCs w:val="18"/>
              </w:rPr>
            </w:pPr>
          </w:p>
          <w:p w:rsidR="004C29C9" w:rsidRDefault="004C29C9" w:rsidP="00BC2C21">
            <w:pPr>
              <w:rPr>
                <w:sz w:val="18"/>
                <w:szCs w:val="18"/>
              </w:rPr>
            </w:pPr>
            <w:r>
              <w:rPr>
                <w:sz w:val="18"/>
                <w:szCs w:val="18"/>
              </w:rPr>
              <w:t>A présent, le serveur doit pouvoir gérer plusieurs connexions pour gérer plusieurs parties en même temps.</w:t>
            </w:r>
          </w:p>
          <w:p w:rsidR="004C29C9" w:rsidRPr="00650631" w:rsidRDefault="004C29C9" w:rsidP="00BC2C21">
            <w:pPr>
              <w:rPr>
                <w:sz w:val="18"/>
                <w:szCs w:val="18"/>
              </w:rPr>
            </w:pPr>
          </w:p>
          <w:p w:rsidR="004C29C9" w:rsidRPr="00650631" w:rsidRDefault="004C29C9" w:rsidP="00BC2C21">
            <w:pPr>
              <w:rPr>
                <w:sz w:val="18"/>
                <w:szCs w:val="18"/>
              </w:rPr>
            </w:pPr>
            <w:hyperlink r:id="rId43" w:history="1">
              <w:proofErr w:type="spellStart"/>
              <w:r w:rsidRPr="00650631">
                <w:rPr>
                  <w:rStyle w:val="Lienhypertexte"/>
                  <w:color w:val="auto"/>
                  <w:sz w:val="18"/>
                  <w:szCs w:val="18"/>
                  <w:u w:val="none"/>
                </w:rPr>
                <w:t>Righitto</w:t>
              </w:r>
              <w:proofErr w:type="spellEnd"/>
            </w:hyperlink>
            <w:r w:rsidRPr="00650631">
              <w:rPr>
                <w:sz w:val="18"/>
                <w:szCs w:val="18"/>
              </w:rPr>
              <w:t xml:space="preserve"> Simone :</w:t>
            </w:r>
            <w:r>
              <w:rPr>
                <w:sz w:val="18"/>
                <w:szCs w:val="18"/>
              </w:rPr>
              <w:t xml:space="preserve"> Découverte réseau.</w:t>
            </w:r>
          </w:p>
          <w:p w:rsidR="004C29C9" w:rsidRPr="00650631" w:rsidRDefault="004C29C9" w:rsidP="00BC2C21">
            <w:pPr>
              <w:rPr>
                <w:sz w:val="18"/>
                <w:szCs w:val="18"/>
              </w:rPr>
            </w:pPr>
          </w:p>
          <w:p w:rsidR="004C29C9" w:rsidRPr="00650631" w:rsidRDefault="004C29C9" w:rsidP="00BC2C21">
            <w:pPr>
              <w:rPr>
                <w:sz w:val="18"/>
                <w:szCs w:val="18"/>
              </w:rPr>
            </w:pPr>
            <w:hyperlink r:id="rId44" w:history="1">
              <w:proofErr w:type="spellStart"/>
              <w:r w:rsidRPr="00650631">
                <w:rPr>
                  <w:rFonts w:eastAsia="Times New Roman" w:cs="Times New Roman"/>
                  <w:sz w:val="18"/>
                  <w:szCs w:val="18"/>
                  <w:lang w:eastAsia="fr-CH"/>
                </w:rPr>
                <w:t>Saam</w:t>
              </w:r>
              <w:proofErr w:type="spellEnd"/>
              <w:r w:rsidRPr="00650631">
                <w:rPr>
                  <w:rFonts w:eastAsia="Times New Roman" w:cs="Times New Roman"/>
                  <w:sz w:val="18"/>
                  <w:szCs w:val="18"/>
                  <w:lang w:eastAsia="fr-CH"/>
                </w:rPr>
                <w:t xml:space="preserve"> Frédéric</w:t>
              </w:r>
            </w:hyperlink>
            <w:r w:rsidRPr="00650631">
              <w:rPr>
                <w:sz w:val="18"/>
                <w:szCs w:val="18"/>
              </w:rPr>
              <w:t> :</w:t>
            </w:r>
            <w:r>
              <w:rPr>
                <w:sz w:val="18"/>
                <w:szCs w:val="18"/>
              </w:rPr>
              <w:t xml:space="preserve"> Gestion de plusieurs parties lancées en même temps sur le serveur.</w:t>
            </w:r>
          </w:p>
          <w:p w:rsidR="004C29C9" w:rsidRPr="00650631" w:rsidRDefault="004C29C9" w:rsidP="00BC2C21">
            <w:pPr>
              <w:rPr>
                <w:sz w:val="18"/>
                <w:szCs w:val="18"/>
              </w:rPr>
            </w:pPr>
          </w:p>
          <w:p w:rsidR="004C29C9" w:rsidRDefault="004C29C9" w:rsidP="00BC2C21">
            <w:pPr>
              <w:rPr>
                <w:sz w:val="18"/>
                <w:szCs w:val="18"/>
              </w:rPr>
            </w:pPr>
            <w:proofErr w:type="spellStart"/>
            <w:r w:rsidRPr="00650631">
              <w:rPr>
                <w:sz w:val="18"/>
                <w:szCs w:val="18"/>
              </w:rPr>
              <w:t>Fröhlich</w:t>
            </w:r>
            <w:proofErr w:type="spellEnd"/>
            <w:r w:rsidRPr="00650631">
              <w:rPr>
                <w:sz w:val="18"/>
                <w:szCs w:val="18"/>
              </w:rPr>
              <w:t xml:space="preserve"> Magali :</w:t>
            </w:r>
            <w:r>
              <w:rPr>
                <w:sz w:val="18"/>
                <w:szCs w:val="18"/>
              </w:rPr>
              <w:t xml:space="preserve"> Documentation.</w:t>
            </w:r>
          </w:p>
          <w:p w:rsidR="004C29C9" w:rsidRPr="00650631" w:rsidRDefault="004C29C9" w:rsidP="00BC2C21">
            <w:pPr>
              <w:rPr>
                <w:sz w:val="18"/>
                <w:szCs w:val="18"/>
              </w:rPr>
            </w:pPr>
          </w:p>
          <w:p w:rsidR="004C29C9" w:rsidRDefault="004C29C9" w:rsidP="00BC2C21">
            <w:pPr>
              <w:rPr>
                <w:sz w:val="18"/>
                <w:szCs w:val="18"/>
              </w:rPr>
            </w:pPr>
            <w:hyperlink r:id="rId45" w:history="1">
              <w:proofErr w:type="spellStart"/>
              <w:r w:rsidRPr="00650631">
                <w:rPr>
                  <w:rStyle w:val="Lienhypertexte"/>
                  <w:color w:val="auto"/>
                  <w:sz w:val="18"/>
                  <w:szCs w:val="18"/>
                  <w:u w:val="none"/>
                </w:rPr>
                <w:t>Melly</w:t>
              </w:r>
              <w:proofErr w:type="spellEnd"/>
            </w:hyperlink>
            <w:r w:rsidRPr="00650631">
              <w:rPr>
                <w:sz w:val="18"/>
                <w:szCs w:val="18"/>
              </w:rPr>
              <w:t xml:space="preserve"> Calixte :</w:t>
            </w:r>
            <w:r>
              <w:rPr>
                <w:sz w:val="18"/>
                <w:szCs w:val="18"/>
              </w:rPr>
              <w:t xml:space="preserve"> Test final de l’application.</w:t>
            </w:r>
          </w:p>
          <w:p w:rsidR="004C29C9" w:rsidRDefault="004C29C9" w:rsidP="00BC2C21">
            <w:pPr>
              <w:rPr>
                <w:sz w:val="18"/>
                <w:szCs w:val="18"/>
              </w:rPr>
            </w:pPr>
          </w:p>
          <w:p w:rsidR="004C29C9" w:rsidRPr="00650631" w:rsidRDefault="004C29C9" w:rsidP="00BC2C21">
            <w:pPr>
              <w:rPr>
                <w:sz w:val="18"/>
                <w:szCs w:val="18"/>
              </w:rPr>
            </w:pPr>
            <w:r>
              <w:rPr>
                <w:sz w:val="18"/>
                <w:szCs w:val="18"/>
              </w:rPr>
              <w:t>A la fin de cette itération, le développement de l’application sera terminé.</w:t>
            </w:r>
          </w:p>
          <w:p w:rsidR="004C29C9" w:rsidRPr="00650631" w:rsidRDefault="004C29C9" w:rsidP="00BC2C21">
            <w:pPr>
              <w:rPr>
                <w:sz w:val="18"/>
                <w:szCs w:val="18"/>
              </w:rPr>
            </w:pPr>
          </w:p>
        </w:tc>
      </w:tr>
      <w:tr w:rsidR="004C29C9" w:rsidRPr="002353FB" w:rsidTr="00BC2C21">
        <w:tc>
          <w:tcPr>
            <w:tcW w:w="1477" w:type="dxa"/>
          </w:tcPr>
          <w:p w:rsidR="004C29C9" w:rsidRPr="002353FB" w:rsidRDefault="004C29C9" w:rsidP="00BC2C21">
            <w:pPr>
              <w:jc w:val="right"/>
              <w:rPr>
                <w:rFonts w:ascii="Calibri" w:hAnsi="Calibri"/>
                <w:color w:val="000000"/>
                <w:sz w:val="20"/>
                <w:szCs w:val="20"/>
              </w:rPr>
            </w:pPr>
            <w:r w:rsidRPr="002353FB">
              <w:rPr>
                <w:rFonts w:ascii="Calibri" w:hAnsi="Calibri"/>
                <w:color w:val="000000"/>
                <w:sz w:val="20"/>
                <w:szCs w:val="20"/>
              </w:rPr>
              <w:t>23 juin 2014</w:t>
            </w:r>
          </w:p>
        </w:tc>
        <w:tc>
          <w:tcPr>
            <w:tcW w:w="8129" w:type="dxa"/>
          </w:tcPr>
          <w:p w:rsidR="004C29C9" w:rsidRPr="00650631" w:rsidRDefault="004C29C9" w:rsidP="00BC2C21">
            <w:pPr>
              <w:rPr>
                <w:sz w:val="18"/>
                <w:szCs w:val="18"/>
              </w:rPr>
            </w:pPr>
            <w:r w:rsidRPr="00650631">
              <w:rPr>
                <w:sz w:val="18"/>
                <w:szCs w:val="18"/>
              </w:rPr>
              <w:t>Présentation et rendu final</w:t>
            </w:r>
          </w:p>
        </w:tc>
      </w:tr>
    </w:tbl>
    <w:p w:rsidR="00E46EB6" w:rsidRPr="0078419D" w:rsidRDefault="00E46EB6" w:rsidP="0078419D"/>
    <w:sectPr w:rsidR="00E46EB6" w:rsidRPr="0078419D" w:rsidSect="00661A21">
      <w:headerReference w:type="default" r:id="rId46"/>
      <w:footerReference w:type="default" r:id="rId47"/>
      <w:pgSz w:w="11906" w:h="16838"/>
      <w:pgMar w:top="851" w:right="1134" w:bottom="851" w:left="1134" w:header="709" w:footer="454"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6999" w:rsidRDefault="00106999" w:rsidP="000440B3">
      <w:pPr>
        <w:spacing w:after="0" w:line="240" w:lineRule="auto"/>
      </w:pPr>
      <w:r>
        <w:separator/>
      </w:r>
    </w:p>
  </w:endnote>
  <w:endnote w:type="continuationSeparator" w:id="0">
    <w:p w:rsidR="00106999" w:rsidRDefault="00106999" w:rsidP="000440B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3F06" w:rsidRDefault="00AA3F06">
    <w:pPr>
      <w:pStyle w:val="Pieddepage"/>
    </w:pPr>
    <w:sdt>
      <w:sdtPr>
        <w:id w:val="1225252537"/>
        <w:docPartObj>
          <w:docPartGallery w:val="Page Numbers (Bottom of Page)"/>
          <w:docPartUnique/>
        </w:docPartObj>
      </w:sdtPr>
      <w:sdtContent>
        <w:r>
          <w:fldChar w:fldCharType="begin"/>
        </w:r>
        <w:r>
          <w:instrText>PAGE   \* MERGEFORMAT</w:instrText>
        </w:r>
        <w:r>
          <w:fldChar w:fldCharType="separate"/>
        </w:r>
        <w:r w:rsidR="00DA71D0" w:rsidRPr="00DA71D0">
          <w:rPr>
            <w:noProof/>
            <w:lang w:val="fr-FR"/>
          </w:rPr>
          <w:t>10</w:t>
        </w:r>
        <w:r>
          <w:fldChar w:fldCharType="end"/>
        </w:r>
        <w:r>
          <w:t>/</w:t>
        </w:r>
        <w:fldSimple w:instr=" NUMPAGES  \* Arabic  \* MERGEFORMAT ">
          <w:r w:rsidR="00DA71D0">
            <w:rPr>
              <w:noProof/>
            </w:rPr>
            <w:t>14</w:t>
          </w:r>
        </w:fldSimple>
      </w:sdtContent>
    </w:sdt>
  </w:p>
  <w:p w:rsidR="00AA3F06" w:rsidRDefault="00AA3F06">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6999" w:rsidRDefault="00106999" w:rsidP="000440B3">
      <w:pPr>
        <w:spacing w:after="0" w:line="240" w:lineRule="auto"/>
      </w:pPr>
      <w:r>
        <w:separator/>
      </w:r>
    </w:p>
  </w:footnote>
  <w:footnote w:type="continuationSeparator" w:id="0">
    <w:p w:rsidR="00106999" w:rsidRDefault="00106999" w:rsidP="000440B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440B3" w:rsidRDefault="000440B3">
    <w:pPr>
      <w:pStyle w:val="En-tte"/>
    </w:pPr>
    <w:r>
      <w:t xml:space="preserve">GEN – Rapport </w:t>
    </w:r>
    <w:r w:rsidR="00AA3F06">
      <w:t>Intermédiaire</w:t>
    </w:r>
    <w:r w:rsidR="00AA3F06">
      <w:tab/>
    </w:r>
    <w:r w:rsidR="00AA3F06">
      <w:tab/>
      <w:t>29-04-2014</w:t>
    </w:r>
  </w:p>
  <w:p w:rsidR="00661A21" w:rsidRDefault="00661A2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D7C5C"/>
    <w:multiLevelType w:val="hybridMultilevel"/>
    <w:tmpl w:val="AAACF67E"/>
    <w:lvl w:ilvl="0" w:tplc="8C00884E">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
    <w:nsid w:val="03EF2A2E"/>
    <w:multiLevelType w:val="hybridMultilevel"/>
    <w:tmpl w:val="CE18E954"/>
    <w:lvl w:ilvl="0" w:tplc="26BA374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
    <w:nsid w:val="051B14D4"/>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
    <w:nsid w:val="06F93BBE"/>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4">
    <w:nsid w:val="1A3E646D"/>
    <w:multiLevelType w:val="hybridMultilevel"/>
    <w:tmpl w:val="EE2CC60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nsid w:val="1D0205CE"/>
    <w:multiLevelType w:val="hybridMultilevel"/>
    <w:tmpl w:val="8408920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6">
    <w:nsid w:val="1E6C3E0C"/>
    <w:multiLevelType w:val="hybridMultilevel"/>
    <w:tmpl w:val="0540D6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nsid w:val="1F913719"/>
    <w:multiLevelType w:val="hybridMultilevel"/>
    <w:tmpl w:val="0B66ABE8"/>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8">
    <w:nsid w:val="20977268"/>
    <w:multiLevelType w:val="hybridMultilevel"/>
    <w:tmpl w:val="210ABE5E"/>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9">
    <w:nsid w:val="27647156"/>
    <w:multiLevelType w:val="hybridMultilevel"/>
    <w:tmpl w:val="CC404B16"/>
    <w:lvl w:ilvl="0" w:tplc="31643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0">
    <w:nsid w:val="2BA818C9"/>
    <w:multiLevelType w:val="hybridMultilevel"/>
    <w:tmpl w:val="3C00264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1">
    <w:nsid w:val="2BBE4C87"/>
    <w:multiLevelType w:val="hybridMultilevel"/>
    <w:tmpl w:val="81203B4E"/>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2">
    <w:nsid w:val="2D6B0E07"/>
    <w:multiLevelType w:val="hybridMultilevel"/>
    <w:tmpl w:val="D6DC6344"/>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3">
    <w:nsid w:val="2EF52B0A"/>
    <w:multiLevelType w:val="hybridMultilevel"/>
    <w:tmpl w:val="B03A4E3A"/>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4">
    <w:nsid w:val="2F417F19"/>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nsid w:val="33ED3B65"/>
    <w:multiLevelType w:val="hybridMultilevel"/>
    <w:tmpl w:val="73C4A0D0"/>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16">
    <w:nsid w:val="38D458DF"/>
    <w:multiLevelType w:val="hybridMultilevel"/>
    <w:tmpl w:val="340E8E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nsid w:val="3DFE6928"/>
    <w:multiLevelType w:val="hybridMultilevel"/>
    <w:tmpl w:val="703E9AA8"/>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nsid w:val="3E684A7E"/>
    <w:multiLevelType w:val="hybridMultilevel"/>
    <w:tmpl w:val="21984FE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nsid w:val="42922659"/>
    <w:multiLevelType w:val="hybridMultilevel"/>
    <w:tmpl w:val="B9BAB1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nsid w:val="4605744A"/>
    <w:multiLevelType w:val="hybridMultilevel"/>
    <w:tmpl w:val="1388911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1">
    <w:nsid w:val="4D061E93"/>
    <w:multiLevelType w:val="hybridMultilevel"/>
    <w:tmpl w:val="48F8CE1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2">
    <w:nsid w:val="4DD36827"/>
    <w:multiLevelType w:val="hybridMultilevel"/>
    <w:tmpl w:val="8604EBC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3">
    <w:nsid w:val="524C6F50"/>
    <w:multiLevelType w:val="hybridMultilevel"/>
    <w:tmpl w:val="78942384"/>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4">
    <w:nsid w:val="56E27027"/>
    <w:multiLevelType w:val="hybridMultilevel"/>
    <w:tmpl w:val="9BCA120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5">
    <w:nsid w:val="59E040EF"/>
    <w:multiLevelType w:val="hybridMultilevel"/>
    <w:tmpl w:val="84089200"/>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6">
    <w:nsid w:val="5E361140"/>
    <w:multiLevelType w:val="hybridMultilevel"/>
    <w:tmpl w:val="5BECFA64"/>
    <w:lvl w:ilvl="0" w:tplc="0810000F">
      <w:start w:val="1"/>
      <w:numFmt w:val="decimal"/>
      <w:lvlText w:val="%1."/>
      <w:lvlJc w:val="left"/>
      <w:pPr>
        <w:ind w:left="720" w:hanging="360"/>
      </w:pPr>
      <w:rPr>
        <w:rFonts w:hint="default"/>
      </w:rPr>
    </w:lvl>
    <w:lvl w:ilvl="1" w:tplc="D82830C8">
      <w:start w:val="1"/>
      <w:numFmt w:val="lowerLetter"/>
      <w:lvlText w:val="%2."/>
      <w:lvlJc w:val="left"/>
      <w:pPr>
        <w:ind w:left="1440" w:hanging="360"/>
      </w:pPr>
      <w:rPr>
        <w:color w:val="auto"/>
      </w:r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7">
    <w:nsid w:val="5FF05554"/>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8">
    <w:nsid w:val="65541D95"/>
    <w:multiLevelType w:val="hybridMultilevel"/>
    <w:tmpl w:val="48F8CE1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29">
    <w:nsid w:val="667A12D1"/>
    <w:multiLevelType w:val="hybridMultilevel"/>
    <w:tmpl w:val="5BB486A4"/>
    <w:lvl w:ilvl="0" w:tplc="B420D162">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0">
    <w:nsid w:val="6D88421A"/>
    <w:multiLevelType w:val="hybridMultilevel"/>
    <w:tmpl w:val="A596E9F6"/>
    <w:lvl w:ilvl="0" w:tplc="0810000F">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1">
    <w:nsid w:val="6E267AAE"/>
    <w:multiLevelType w:val="hybridMultilevel"/>
    <w:tmpl w:val="81169A50"/>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2">
    <w:nsid w:val="6EF73EDA"/>
    <w:multiLevelType w:val="hybridMultilevel"/>
    <w:tmpl w:val="E036F32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nsid w:val="707E5E5D"/>
    <w:multiLevelType w:val="hybridMultilevel"/>
    <w:tmpl w:val="61FA2F7A"/>
    <w:lvl w:ilvl="0" w:tplc="BE2E7288">
      <w:start w:val="1"/>
      <w:numFmt w:val="decimal"/>
      <w:lvlText w:val="%1."/>
      <w:lvlJc w:val="left"/>
      <w:pPr>
        <w:ind w:left="720" w:hanging="360"/>
      </w:pPr>
      <w:rPr>
        <w:rFonts w:hint="default"/>
      </w:rPr>
    </w:lvl>
    <w:lvl w:ilvl="1" w:tplc="08100019">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4">
    <w:nsid w:val="72D821AF"/>
    <w:multiLevelType w:val="hybridMultilevel"/>
    <w:tmpl w:val="D75686F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5">
    <w:nsid w:val="731A7C73"/>
    <w:multiLevelType w:val="hybridMultilevel"/>
    <w:tmpl w:val="15C0D486"/>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6">
    <w:nsid w:val="76A15132"/>
    <w:multiLevelType w:val="hybridMultilevel"/>
    <w:tmpl w:val="606EF15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nsid w:val="77486598"/>
    <w:multiLevelType w:val="hybridMultilevel"/>
    <w:tmpl w:val="E62CD65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abstractNum w:abstractNumId="38">
    <w:nsid w:val="78EB28BD"/>
    <w:multiLevelType w:val="hybridMultilevel"/>
    <w:tmpl w:val="17A8D932"/>
    <w:lvl w:ilvl="0" w:tplc="B478032C">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4"/>
  </w:num>
  <w:num w:numId="2">
    <w:abstractNumId w:val="34"/>
  </w:num>
  <w:num w:numId="3">
    <w:abstractNumId w:val="36"/>
  </w:num>
  <w:num w:numId="4">
    <w:abstractNumId w:val="19"/>
  </w:num>
  <w:num w:numId="5">
    <w:abstractNumId w:val="6"/>
  </w:num>
  <w:num w:numId="6">
    <w:abstractNumId w:val="31"/>
  </w:num>
  <w:num w:numId="7">
    <w:abstractNumId w:val="11"/>
  </w:num>
  <w:num w:numId="8">
    <w:abstractNumId w:val="32"/>
  </w:num>
  <w:num w:numId="9">
    <w:abstractNumId w:val="3"/>
  </w:num>
  <w:num w:numId="10">
    <w:abstractNumId w:val="14"/>
  </w:num>
  <w:num w:numId="11">
    <w:abstractNumId w:val="17"/>
  </w:num>
  <w:num w:numId="12">
    <w:abstractNumId w:val="20"/>
  </w:num>
  <w:num w:numId="13">
    <w:abstractNumId w:val="9"/>
  </w:num>
  <w:num w:numId="14">
    <w:abstractNumId w:val="38"/>
  </w:num>
  <w:num w:numId="15">
    <w:abstractNumId w:val="10"/>
  </w:num>
  <w:num w:numId="16">
    <w:abstractNumId w:val="15"/>
  </w:num>
  <w:num w:numId="17">
    <w:abstractNumId w:val="33"/>
  </w:num>
  <w:num w:numId="18">
    <w:abstractNumId w:val="1"/>
  </w:num>
  <w:num w:numId="19">
    <w:abstractNumId w:val="0"/>
  </w:num>
  <w:num w:numId="20">
    <w:abstractNumId w:val="29"/>
  </w:num>
  <w:num w:numId="21">
    <w:abstractNumId w:val="26"/>
  </w:num>
  <w:num w:numId="22">
    <w:abstractNumId w:val="7"/>
  </w:num>
  <w:num w:numId="23">
    <w:abstractNumId w:val="22"/>
  </w:num>
  <w:num w:numId="24">
    <w:abstractNumId w:val="8"/>
  </w:num>
  <w:num w:numId="25">
    <w:abstractNumId w:val="12"/>
  </w:num>
  <w:num w:numId="26">
    <w:abstractNumId w:val="13"/>
  </w:num>
  <w:num w:numId="27">
    <w:abstractNumId w:val="30"/>
  </w:num>
  <w:num w:numId="28">
    <w:abstractNumId w:val="24"/>
  </w:num>
  <w:num w:numId="29">
    <w:abstractNumId w:val="28"/>
  </w:num>
  <w:num w:numId="30">
    <w:abstractNumId w:val="21"/>
  </w:num>
  <w:num w:numId="31">
    <w:abstractNumId w:val="37"/>
  </w:num>
  <w:num w:numId="32">
    <w:abstractNumId w:val="27"/>
  </w:num>
  <w:num w:numId="33">
    <w:abstractNumId w:val="23"/>
  </w:num>
  <w:num w:numId="34">
    <w:abstractNumId w:val="5"/>
  </w:num>
  <w:num w:numId="35">
    <w:abstractNumId w:val="35"/>
  </w:num>
  <w:num w:numId="36">
    <w:abstractNumId w:val="2"/>
  </w:num>
  <w:num w:numId="37">
    <w:abstractNumId w:val="25"/>
  </w:num>
  <w:num w:numId="38">
    <w:abstractNumId w:val="18"/>
  </w:num>
  <w:num w:numId="39">
    <w:abstractNumId w:val="16"/>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4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24E6"/>
    <w:rsid w:val="00015405"/>
    <w:rsid w:val="00017119"/>
    <w:rsid w:val="00020BFF"/>
    <w:rsid w:val="000236EC"/>
    <w:rsid w:val="00024B6E"/>
    <w:rsid w:val="00025E4D"/>
    <w:rsid w:val="000265C9"/>
    <w:rsid w:val="00026CF3"/>
    <w:rsid w:val="00027DFF"/>
    <w:rsid w:val="0003302F"/>
    <w:rsid w:val="000340C4"/>
    <w:rsid w:val="00037CF3"/>
    <w:rsid w:val="0004223E"/>
    <w:rsid w:val="000440B3"/>
    <w:rsid w:val="000468D4"/>
    <w:rsid w:val="000470AA"/>
    <w:rsid w:val="0004778D"/>
    <w:rsid w:val="00050712"/>
    <w:rsid w:val="00050CEC"/>
    <w:rsid w:val="0005114E"/>
    <w:rsid w:val="00053A00"/>
    <w:rsid w:val="00062035"/>
    <w:rsid w:val="000701EF"/>
    <w:rsid w:val="0007192A"/>
    <w:rsid w:val="00073F27"/>
    <w:rsid w:val="00083145"/>
    <w:rsid w:val="000849D7"/>
    <w:rsid w:val="000856C1"/>
    <w:rsid w:val="00086BE9"/>
    <w:rsid w:val="0008713D"/>
    <w:rsid w:val="000872DF"/>
    <w:rsid w:val="00087440"/>
    <w:rsid w:val="00090281"/>
    <w:rsid w:val="000A4F8C"/>
    <w:rsid w:val="000A73D9"/>
    <w:rsid w:val="000A753A"/>
    <w:rsid w:val="000A77B2"/>
    <w:rsid w:val="000B0BEA"/>
    <w:rsid w:val="000B1C94"/>
    <w:rsid w:val="000B22AF"/>
    <w:rsid w:val="000B23E4"/>
    <w:rsid w:val="000B55E5"/>
    <w:rsid w:val="000B57F4"/>
    <w:rsid w:val="000B5D44"/>
    <w:rsid w:val="000B64B4"/>
    <w:rsid w:val="000C1EA4"/>
    <w:rsid w:val="000C4F50"/>
    <w:rsid w:val="000C4F8C"/>
    <w:rsid w:val="000D2306"/>
    <w:rsid w:val="000D35A2"/>
    <w:rsid w:val="000E2DD6"/>
    <w:rsid w:val="000E51A4"/>
    <w:rsid w:val="000F57EC"/>
    <w:rsid w:val="001000BB"/>
    <w:rsid w:val="00100A01"/>
    <w:rsid w:val="0010435E"/>
    <w:rsid w:val="00104661"/>
    <w:rsid w:val="00106999"/>
    <w:rsid w:val="00106C92"/>
    <w:rsid w:val="0011137A"/>
    <w:rsid w:val="00112C33"/>
    <w:rsid w:val="00117943"/>
    <w:rsid w:val="0013073B"/>
    <w:rsid w:val="00130FC2"/>
    <w:rsid w:val="00136EA8"/>
    <w:rsid w:val="0013743D"/>
    <w:rsid w:val="00141173"/>
    <w:rsid w:val="001454FB"/>
    <w:rsid w:val="001455FB"/>
    <w:rsid w:val="00146B35"/>
    <w:rsid w:val="001472DA"/>
    <w:rsid w:val="00153260"/>
    <w:rsid w:val="00153628"/>
    <w:rsid w:val="001571A2"/>
    <w:rsid w:val="00160167"/>
    <w:rsid w:val="001609CA"/>
    <w:rsid w:val="00161F9F"/>
    <w:rsid w:val="00166F6B"/>
    <w:rsid w:val="00170C66"/>
    <w:rsid w:val="00170E18"/>
    <w:rsid w:val="00172202"/>
    <w:rsid w:val="00174171"/>
    <w:rsid w:val="00175D1F"/>
    <w:rsid w:val="001760BF"/>
    <w:rsid w:val="0018607F"/>
    <w:rsid w:val="001870A4"/>
    <w:rsid w:val="00187AC3"/>
    <w:rsid w:val="00190022"/>
    <w:rsid w:val="00190CCD"/>
    <w:rsid w:val="00192134"/>
    <w:rsid w:val="001929BC"/>
    <w:rsid w:val="0019533D"/>
    <w:rsid w:val="00197ED2"/>
    <w:rsid w:val="001A2F2B"/>
    <w:rsid w:val="001A6668"/>
    <w:rsid w:val="001B044D"/>
    <w:rsid w:val="001B27E9"/>
    <w:rsid w:val="001B5635"/>
    <w:rsid w:val="001B6943"/>
    <w:rsid w:val="001C25B7"/>
    <w:rsid w:val="001C27E9"/>
    <w:rsid w:val="001C4828"/>
    <w:rsid w:val="001C5324"/>
    <w:rsid w:val="001C5C36"/>
    <w:rsid w:val="001C6AEC"/>
    <w:rsid w:val="001C7A95"/>
    <w:rsid w:val="001C7CA4"/>
    <w:rsid w:val="001D07C3"/>
    <w:rsid w:val="001D1D3A"/>
    <w:rsid w:val="001D29FB"/>
    <w:rsid w:val="001E4324"/>
    <w:rsid w:val="001E56B6"/>
    <w:rsid w:val="001E57C2"/>
    <w:rsid w:val="001F018E"/>
    <w:rsid w:val="001F042F"/>
    <w:rsid w:val="001F5770"/>
    <w:rsid w:val="00201AC0"/>
    <w:rsid w:val="00203817"/>
    <w:rsid w:val="00207BE5"/>
    <w:rsid w:val="00210861"/>
    <w:rsid w:val="002353FB"/>
    <w:rsid w:val="00236EAD"/>
    <w:rsid w:val="002410D3"/>
    <w:rsid w:val="00241900"/>
    <w:rsid w:val="00241D62"/>
    <w:rsid w:val="0024228D"/>
    <w:rsid w:val="00242802"/>
    <w:rsid w:val="0024280A"/>
    <w:rsid w:val="00243B6B"/>
    <w:rsid w:val="00250ECF"/>
    <w:rsid w:val="00254609"/>
    <w:rsid w:val="00254D5C"/>
    <w:rsid w:val="00255770"/>
    <w:rsid w:val="002579F6"/>
    <w:rsid w:val="00261595"/>
    <w:rsid w:val="002667D9"/>
    <w:rsid w:val="002724AD"/>
    <w:rsid w:val="00275E51"/>
    <w:rsid w:val="0027633C"/>
    <w:rsid w:val="00283C71"/>
    <w:rsid w:val="0029070D"/>
    <w:rsid w:val="00290EF3"/>
    <w:rsid w:val="00293FA8"/>
    <w:rsid w:val="00295797"/>
    <w:rsid w:val="002A0ADF"/>
    <w:rsid w:val="002A283A"/>
    <w:rsid w:val="002A4224"/>
    <w:rsid w:val="002A75DE"/>
    <w:rsid w:val="002B061E"/>
    <w:rsid w:val="002B1523"/>
    <w:rsid w:val="002B352E"/>
    <w:rsid w:val="002B6ED2"/>
    <w:rsid w:val="002B75EC"/>
    <w:rsid w:val="002C3C60"/>
    <w:rsid w:val="002C4356"/>
    <w:rsid w:val="002C661C"/>
    <w:rsid w:val="002D0EDB"/>
    <w:rsid w:val="002D110F"/>
    <w:rsid w:val="002D24E6"/>
    <w:rsid w:val="002D5EFE"/>
    <w:rsid w:val="002D6D14"/>
    <w:rsid w:val="002E063C"/>
    <w:rsid w:val="002E2BDE"/>
    <w:rsid w:val="003149EC"/>
    <w:rsid w:val="003159AC"/>
    <w:rsid w:val="00320A78"/>
    <w:rsid w:val="00322423"/>
    <w:rsid w:val="00322A75"/>
    <w:rsid w:val="00325523"/>
    <w:rsid w:val="00325F33"/>
    <w:rsid w:val="003308C5"/>
    <w:rsid w:val="00330E88"/>
    <w:rsid w:val="00331C31"/>
    <w:rsid w:val="00333063"/>
    <w:rsid w:val="003365AD"/>
    <w:rsid w:val="00343591"/>
    <w:rsid w:val="003439A5"/>
    <w:rsid w:val="00346B88"/>
    <w:rsid w:val="0035023C"/>
    <w:rsid w:val="003507CD"/>
    <w:rsid w:val="0035170D"/>
    <w:rsid w:val="00351EA8"/>
    <w:rsid w:val="00353818"/>
    <w:rsid w:val="0035483E"/>
    <w:rsid w:val="003550D2"/>
    <w:rsid w:val="00355312"/>
    <w:rsid w:val="00356F47"/>
    <w:rsid w:val="003627F1"/>
    <w:rsid w:val="00362F14"/>
    <w:rsid w:val="003702EE"/>
    <w:rsid w:val="00371B69"/>
    <w:rsid w:val="003744DE"/>
    <w:rsid w:val="00376E5B"/>
    <w:rsid w:val="00382A8B"/>
    <w:rsid w:val="00383369"/>
    <w:rsid w:val="00383982"/>
    <w:rsid w:val="00393B27"/>
    <w:rsid w:val="003943A5"/>
    <w:rsid w:val="003948AF"/>
    <w:rsid w:val="0039713B"/>
    <w:rsid w:val="00397C1B"/>
    <w:rsid w:val="003B1C70"/>
    <w:rsid w:val="003B2D66"/>
    <w:rsid w:val="003B2E0B"/>
    <w:rsid w:val="003B32F8"/>
    <w:rsid w:val="003B4691"/>
    <w:rsid w:val="003B4C32"/>
    <w:rsid w:val="003B6021"/>
    <w:rsid w:val="003B7562"/>
    <w:rsid w:val="003B7648"/>
    <w:rsid w:val="003C32AB"/>
    <w:rsid w:val="003D2759"/>
    <w:rsid w:val="003D3C55"/>
    <w:rsid w:val="003D4985"/>
    <w:rsid w:val="003D5BB9"/>
    <w:rsid w:val="003D6569"/>
    <w:rsid w:val="003E01B0"/>
    <w:rsid w:val="003E3FE2"/>
    <w:rsid w:val="003E6CF9"/>
    <w:rsid w:val="003F14BB"/>
    <w:rsid w:val="003F57FA"/>
    <w:rsid w:val="003F7DBA"/>
    <w:rsid w:val="004002DF"/>
    <w:rsid w:val="0040094A"/>
    <w:rsid w:val="00400F04"/>
    <w:rsid w:val="00406D4F"/>
    <w:rsid w:val="00412274"/>
    <w:rsid w:val="004128B7"/>
    <w:rsid w:val="00415655"/>
    <w:rsid w:val="00420E5B"/>
    <w:rsid w:val="0042581D"/>
    <w:rsid w:val="0043007C"/>
    <w:rsid w:val="00433FD6"/>
    <w:rsid w:val="00440962"/>
    <w:rsid w:val="00443790"/>
    <w:rsid w:val="00447201"/>
    <w:rsid w:val="00451AC6"/>
    <w:rsid w:val="004520F2"/>
    <w:rsid w:val="00452788"/>
    <w:rsid w:val="0045424D"/>
    <w:rsid w:val="00454799"/>
    <w:rsid w:val="00455526"/>
    <w:rsid w:val="00455CB1"/>
    <w:rsid w:val="00457F07"/>
    <w:rsid w:val="00461A26"/>
    <w:rsid w:val="00461E70"/>
    <w:rsid w:val="00463F24"/>
    <w:rsid w:val="00474891"/>
    <w:rsid w:val="0047497F"/>
    <w:rsid w:val="00475C8B"/>
    <w:rsid w:val="004811F2"/>
    <w:rsid w:val="004839CF"/>
    <w:rsid w:val="00483D19"/>
    <w:rsid w:val="00487292"/>
    <w:rsid w:val="004910CF"/>
    <w:rsid w:val="00494BED"/>
    <w:rsid w:val="004A2640"/>
    <w:rsid w:val="004A5EDD"/>
    <w:rsid w:val="004B4D60"/>
    <w:rsid w:val="004B6F48"/>
    <w:rsid w:val="004C29C9"/>
    <w:rsid w:val="004D3DB9"/>
    <w:rsid w:val="004D5CAE"/>
    <w:rsid w:val="004D7458"/>
    <w:rsid w:val="004F345A"/>
    <w:rsid w:val="004F6407"/>
    <w:rsid w:val="004F7460"/>
    <w:rsid w:val="005005CA"/>
    <w:rsid w:val="00501A2A"/>
    <w:rsid w:val="0050362A"/>
    <w:rsid w:val="00503D2F"/>
    <w:rsid w:val="00505722"/>
    <w:rsid w:val="00505F10"/>
    <w:rsid w:val="005104E0"/>
    <w:rsid w:val="00511E6F"/>
    <w:rsid w:val="0051329C"/>
    <w:rsid w:val="00514185"/>
    <w:rsid w:val="00515E5C"/>
    <w:rsid w:val="005169C6"/>
    <w:rsid w:val="00523DF6"/>
    <w:rsid w:val="00530309"/>
    <w:rsid w:val="0053297B"/>
    <w:rsid w:val="00534ADD"/>
    <w:rsid w:val="005377A6"/>
    <w:rsid w:val="00542F41"/>
    <w:rsid w:val="005529CE"/>
    <w:rsid w:val="00552B13"/>
    <w:rsid w:val="00552F0D"/>
    <w:rsid w:val="00555B6F"/>
    <w:rsid w:val="00560191"/>
    <w:rsid w:val="0056575F"/>
    <w:rsid w:val="00566C46"/>
    <w:rsid w:val="00570622"/>
    <w:rsid w:val="00572E26"/>
    <w:rsid w:val="00575980"/>
    <w:rsid w:val="0057621D"/>
    <w:rsid w:val="005766E9"/>
    <w:rsid w:val="00585019"/>
    <w:rsid w:val="005863AF"/>
    <w:rsid w:val="005864B3"/>
    <w:rsid w:val="00586E3C"/>
    <w:rsid w:val="005870B9"/>
    <w:rsid w:val="00590FCF"/>
    <w:rsid w:val="0059487D"/>
    <w:rsid w:val="005A2DA6"/>
    <w:rsid w:val="005B256A"/>
    <w:rsid w:val="005B32ED"/>
    <w:rsid w:val="005B60B0"/>
    <w:rsid w:val="005B76B8"/>
    <w:rsid w:val="005C50EA"/>
    <w:rsid w:val="005D06F6"/>
    <w:rsid w:val="005D17DE"/>
    <w:rsid w:val="005D2D0D"/>
    <w:rsid w:val="005D3409"/>
    <w:rsid w:val="005D418B"/>
    <w:rsid w:val="005D72F8"/>
    <w:rsid w:val="005E1712"/>
    <w:rsid w:val="005E41B6"/>
    <w:rsid w:val="005E60AE"/>
    <w:rsid w:val="005F0DD3"/>
    <w:rsid w:val="005F5007"/>
    <w:rsid w:val="005F59A6"/>
    <w:rsid w:val="005F5ABF"/>
    <w:rsid w:val="005F601C"/>
    <w:rsid w:val="006001A2"/>
    <w:rsid w:val="00611BA9"/>
    <w:rsid w:val="00613723"/>
    <w:rsid w:val="00616764"/>
    <w:rsid w:val="00620588"/>
    <w:rsid w:val="00621041"/>
    <w:rsid w:val="00627527"/>
    <w:rsid w:val="00633425"/>
    <w:rsid w:val="00633FB9"/>
    <w:rsid w:val="0063707B"/>
    <w:rsid w:val="00646ECD"/>
    <w:rsid w:val="00650674"/>
    <w:rsid w:val="00653C01"/>
    <w:rsid w:val="0065576E"/>
    <w:rsid w:val="006568A7"/>
    <w:rsid w:val="006603FE"/>
    <w:rsid w:val="006611F4"/>
    <w:rsid w:val="00661A21"/>
    <w:rsid w:val="0066280D"/>
    <w:rsid w:val="006634E6"/>
    <w:rsid w:val="006635D5"/>
    <w:rsid w:val="0066374A"/>
    <w:rsid w:val="00665D36"/>
    <w:rsid w:val="00672F34"/>
    <w:rsid w:val="00675670"/>
    <w:rsid w:val="00677441"/>
    <w:rsid w:val="006833BB"/>
    <w:rsid w:val="006834AE"/>
    <w:rsid w:val="00687FD6"/>
    <w:rsid w:val="00691F22"/>
    <w:rsid w:val="00694045"/>
    <w:rsid w:val="006A1809"/>
    <w:rsid w:val="006A2439"/>
    <w:rsid w:val="006A30C3"/>
    <w:rsid w:val="006A5873"/>
    <w:rsid w:val="006A7829"/>
    <w:rsid w:val="006B1206"/>
    <w:rsid w:val="006B266A"/>
    <w:rsid w:val="006B51AB"/>
    <w:rsid w:val="006C191C"/>
    <w:rsid w:val="006C33B2"/>
    <w:rsid w:val="006C4035"/>
    <w:rsid w:val="006C67A1"/>
    <w:rsid w:val="006D07CE"/>
    <w:rsid w:val="006D5171"/>
    <w:rsid w:val="006E52B1"/>
    <w:rsid w:val="006E5CC0"/>
    <w:rsid w:val="006E7C1B"/>
    <w:rsid w:val="006F05CC"/>
    <w:rsid w:val="006F3086"/>
    <w:rsid w:val="007011D2"/>
    <w:rsid w:val="007041CF"/>
    <w:rsid w:val="00705654"/>
    <w:rsid w:val="00707C21"/>
    <w:rsid w:val="00710173"/>
    <w:rsid w:val="00713DB2"/>
    <w:rsid w:val="00724AA6"/>
    <w:rsid w:val="00726647"/>
    <w:rsid w:val="00734120"/>
    <w:rsid w:val="00736553"/>
    <w:rsid w:val="00736B73"/>
    <w:rsid w:val="0073716C"/>
    <w:rsid w:val="007413C7"/>
    <w:rsid w:val="0074236F"/>
    <w:rsid w:val="00743B9E"/>
    <w:rsid w:val="00744A11"/>
    <w:rsid w:val="00744EAE"/>
    <w:rsid w:val="0075364F"/>
    <w:rsid w:val="00760161"/>
    <w:rsid w:val="00762EB3"/>
    <w:rsid w:val="0076369F"/>
    <w:rsid w:val="00771588"/>
    <w:rsid w:val="00772640"/>
    <w:rsid w:val="00776114"/>
    <w:rsid w:val="00781411"/>
    <w:rsid w:val="00782237"/>
    <w:rsid w:val="00783CE3"/>
    <w:rsid w:val="0078419D"/>
    <w:rsid w:val="00785A9B"/>
    <w:rsid w:val="00790904"/>
    <w:rsid w:val="0079186B"/>
    <w:rsid w:val="00795BFA"/>
    <w:rsid w:val="00796848"/>
    <w:rsid w:val="007A067E"/>
    <w:rsid w:val="007A41CB"/>
    <w:rsid w:val="007A717F"/>
    <w:rsid w:val="007A740A"/>
    <w:rsid w:val="007B2773"/>
    <w:rsid w:val="007B7480"/>
    <w:rsid w:val="007C2FD0"/>
    <w:rsid w:val="007C7F79"/>
    <w:rsid w:val="007D5965"/>
    <w:rsid w:val="007D64BD"/>
    <w:rsid w:val="007E0F29"/>
    <w:rsid w:val="007E1893"/>
    <w:rsid w:val="007E193B"/>
    <w:rsid w:val="007E3B42"/>
    <w:rsid w:val="007E5652"/>
    <w:rsid w:val="007E6586"/>
    <w:rsid w:val="007F4BDA"/>
    <w:rsid w:val="007F580E"/>
    <w:rsid w:val="007F68BC"/>
    <w:rsid w:val="00803648"/>
    <w:rsid w:val="008045E8"/>
    <w:rsid w:val="00805D44"/>
    <w:rsid w:val="00806364"/>
    <w:rsid w:val="00814C41"/>
    <w:rsid w:val="008154E7"/>
    <w:rsid w:val="00816B1C"/>
    <w:rsid w:val="00822338"/>
    <w:rsid w:val="0082343E"/>
    <w:rsid w:val="00824759"/>
    <w:rsid w:val="00825012"/>
    <w:rsid w:val="00826ED2"/>
    <w:rsid w:val="00827D7C"/>
    <w:rsid w:val="0083627A"/>
    <w:rsid w:val="00841D43"/>
    <w:rsid w:val="00843682"/>
    <w:rsid w:val="008448DD"/>
    <w:rsid w:val="00844F82"/>
    <w:rsid w:val="00846B17"/>
    <w:rsid w:val="0085040D"/>
    <w:rsid w:val="008547A1"/>
    <w:rsid w:val="00855662"/>
    <w:rsid w:val="008572F1"/>
    <w:rsid w:val="008616D3"/>
    <w:rsid w:val="00862B48"/>
    <w:rsid w:val="008817A7"/>
    <w:rsid w:val="0088523F"/>
    <w:rsid w:val="008854A8"/>
    <w:rsid w:val="00885ADC"/>
    <w:rsid w:val="00886E9C"/>
    <w:rsid w:val="00890551"/>
    <w:rsid w:val="00892DB0"/>
    <w:rsid w:val="008A43A9"/>
    <w:rsid w:val="008A4B81"/>
    <w:rsid w:val="008A4EF1"/>
    <w:rsid w:val="008A607E"/>
    <w:rsid w:val="008A63F5"/>
    <w:rsid w:val="008A715F"/>
    <w:rsid w:val="008B0B58"/>
    <w:rsid w:val="008B67FC"/>
    <w:rsid w:val="008B6F3F"/>
    <w:rsid w:val="008D0702"/>
    <w:rsid w:val="008D1406"/>
    <w:rsid w:val="008D5DBD"/>
    <w:rsid w:val="008E2244"/>
    <w:rsid w:val="008E2BA2"/>
    <w:rsid w:val="008E2D25"/>
    <w:rsid w:val="008E6736"/>
    <w:rsid w:val="008E7105"/>
    <w:rsid w:val="008F1B80"/>
    <w:rsid w:val="008F1F64"/>
    <w:rsid w:val="008F2386"/>
    <w:rsid w:val="008F751D"/>
    <w:rsid w:val="008F7F7B"/>
    <w:rsid w:val="00901712"/>
    <w:rsid w:val="009035F7"/>
    <w:rsid w:val="009049B1"/>
    <w:rsid w:val="00905093"/>
    <w:rsid w:val="00911684"/>
    <w:rsid w:val="00912A5F"/>
    <w:rsid w:val="009159C4"/>
    <w:rsid w:val="009167AE"/>
    <w:rsid w:val="00923556"/>
    <w:rsid w:val="0092649C"/>
    <w:rsid w:val="009268D6"/>
    <w:rsid w:val="00927C5D"/>
    <w:rsid w:val="009307BF"/>
    <w:rsid w:val="009379B6"/>
    <w:rsid w:val="00940530"/>
    <w:rsid w:val="00944523"/>
    <w:rsid w:val="00947203"/>
    <w:rsid w:val="009478CA"/>
    <w:rsid w:val="00951143"/>
    <w:rsid w:val="00957D38"/>
    <w:rsid w:val="0096212A"/>
    <w:rsid w:val="00971535"/>
    <w:rsid w:val="0097585A"/>
    <w:rsid w:val="0097596E"/>
    <w:rsid w:val="00982CE6"/>
    <w:rsid w:val="0098780C"/>
    <w:rsid w:val="009941C5"/>
    <w:rsid w:val="009954C2"/>
    <w:rsid w:val="00996F73"/>
    <w:rsid w:val="009975DC"/>
    <w:rsid w:val="00997EBE"/>
    <w:rsid w:val="009A2D0D"/>
    <w:rsid w:val="009A3931"/>
    <w:rsid w:val="009A4421"/>
    <w:rsid w:val="009B21CB"/>
    <w:rsid w:val="009B3977"/>
    <w:rsid w:val="009B4800"/>
    <w:rsid w:val="009B572F"/>
    <w:rsid w:val="009B6338"/>
    <w:rsid w:val="009B65A9"/>
    <w:rsid w:val="009B7228"/>
    <w:rsid w:val="009C0BF3"/>
    <w:rsid w:val="009D16D4"/>
    <w:rsid w:val="009D251E"/>
    <w:rsid w:val="009D283B"/>
    <w:rsid w:val="009D310D"/>
    <w:rsid w:val="009D36FE"/>
    <w:rsid w:val="009D6826"/>
    <w:rsid w:val="009E1FB3"/>
    <w:rsid w:val="009E2EC8"/>
    <w:rsid w:val="009E5322"/>
    <w:rsid w:val="009F20EC"/>
    <w:rsid w:val="009F4A7F"/>
    <w:rsid w:val="009F7B30"/>
    <w:rsid w:val="00A00576"/>
    <w:rsid w:val="00A00A4F"/>
    <w:rsid w:val="00A13CE0"/>
    <w:rsid w:val="00A21A0E"/>
    <w:rsid w:val="00A23F72"/>
    <w:rsid w:val="00A2646E"/>
    <w:rsid w:val="00A278F0"/>
    <w:rsid w:val="00A35FDC"/>
    <w:rsid w:val="00A36B11"/>
    <w:rsid w:val="00A42A58"/>
    <w:rsid w:val="00A44DFD"/>
    <w:rsid w:val="00A4597B"/>
    <w:rsid w:val="00A517C2"/>
    <w:rsid w:val="00A54E7A"/>
    <w:rsid w:val="00A579D0"/>
    <w:rsid w:val="00A64199"/>
    <w:rsid w:val="00A64CBF"/>
    <w:rsid w:val="00A7232F"/>
    <w:rsid w:val="00A74D01"/>
    <w:rsid w:val="00A81C01"/>
    <w:rsid w:val="00A844FB"/>
    <w:rsid w:val="00A92BD7"/>
    <w:rsid w:val="00AA1724"/>
    <w:rsid w:val="00AA24E9"/>
    <w:rsid w:val="00AA3C37"/>
    <w:rsid w:val="00AA3F06"/>
    <w:rsid w:val="00AB0178"/>
    <w:rsid w:val="00AB211D"/>
    <w:rsid w:val="00AB53B3"/>
    <w:rsid w:val="00AC0B78"/>
    <w:rsid w:val="00AC2131"/>
    <w:rsid w:val="00AC5BFB"/>
    <w:rsid w:val="00AC5CA5"/>
    <w:rsid w:val="00AC6558"/>
    <w:rsid w:val="00AC7CDE"/>
    <w:rsid w:val="00AE0DDA"/>
    <w:rsid w:val="00AE4668"/>
    <w:rsid w:val="00AE6787"/>
    <w:rsid w:val="00AF075F"/>
    <w:rsid w:val="00AF120B"/>
    <w:rsid w:val="00AF380E"/>
    <w:rsid w:val="00B00494"/>
    <w:rsid w:val="00B020E1"/>
    <w:rsid w:val="00B04F56"/>
    <w:rsid w:val="00B10D91"/>
    <w:rsid w:val="00B12673"/>
    <w:rsid w:val="00B154FA"/>
    <w:rsid w:val="00B1607A"/>
    <w:rsid w:val="00B168BF"/>
    <w:rsid w:val="00B16C35"/>
    <w:rsid w:val="00B174C5"/>
    <w:rsid w:val="00B20C45"/>
    <w:rsid w:val="00B232B1"/>
    <w:rsid w:val="00B2566B"/>
    <w:rsid w:val="00B256FA"/>
    <w:rsid w:val="00B30E5A"/>
    <w:rsid w:val="00B31CA0"/>
    <w:rsid w:val="00B45D69"/>
    <w:rsid w:val="00B4681D"/>
    <w:rsid w:val="00B54D0E"/>
    <w:rsid w:val="00B57C7C"/>
    <w:rsid w:val="00B57CE4"/>
    <w:rsid w:val="00B60EE1"/>
    <w:rsid w:val="00B644C4"/>
    <w:rsid w:val="00B64778"/>
    <w:rsid w:val="00B679E3"/>
    <w:rsid w:val="00B67BA7"/>
    <w:rsid w:val="00B7595A"/>
    <w:rsid w:val="00B80043"/>
    <w:rsid w:val="00B80186"/>
    <w:rsid w:val="00B87532"/>
    <w:rsid w:val="00B91A57"/>
    <w:rsid w:val="00B94EB0"/>
    <w:rsid w:val="00B95E23"/>
    <w:rsid w:val="00B96C7B"/>
    <w:rsid w:val="00B973A1"/>
    <w:rsid w:val="00BA0A2C"/>
    <w:rsid w:val="00BA175F"/>
    <w:rsid w:val="00BA2BB0"/>
    <w:rsid w:val="00BA5AA6"/>
    <w:rsid w:val="00BB087E"/>
    <w:rsid w:val="00BB5E82"/>
    <w:rsid w:val="00BC2DEB"/>
    <w:rsid w:val="00BC725D"/>
    <w:rsid w:val="00BD3275"/>
    <w:rsid w:val="00BD413B"/>
    <w:rsid w:val="00BD5A0E"/>
    <w:rsid w:val="00BD6EFB"/>
    <w:rsid w:val="00BE08FA"/>
    <w:rsid w:val="00BE24AB"/>
    <w:rsid w:val="00BE2A32"/>
    <w:rsid w:val="00BE2CD3"/>
    <w:rsid w:val="00BE3FB0"/>
    <w:rsid w:val="00BE4CB2"/>
    <w:rsid w:val="00BF233A"/>
    <w:rsid w:val="00C014DC"/>
    <w:rsid w:val="00C04D58"/>
    <w:rsid w:val="00C06140"/>
    <w:rsid w:val="00C113C1"/>
    <w:rsid w:val="00C127A1"/>
    <w:rsid w:val="00C12C64"/>
    <w:rsid w:val="00C12DC4"/>
    <w:rsid w:val="00C16E4E"/>
    <w:rsid w:val="00C218D8"/>
    <w:rsid w:val="00C22F83"/>
    <w:rsid w:val="00C230CE"/>
    <w:rsid w:val="00C32810"/>
    <w:rsid w:val="00C35D1A"/>
    <w:rsid w:val="00C365A8"/>
    <w:rsid w:val="00C37193"/>
    <w:rsid w:val="00C4508A"/>
    <w:rsid w:val="00C50609"/>
    <w:rsid w:val="00C514F1"/>
    <w:rsid w:val="00C521F2"/>
    <w:rsid w:val="00C5235F"/>
    <w:rsid w:val="00C56424"/>
    <w:rsid w:val="00C60D6E"/>
    <w:rsid w:val="00C62F5F"/>
    <w:rsid w:val="00C64450"/>
    <w:rsid w:val="00C675FA"/>
    <w:rsid w:val="00C67B15"/>
    <w:rsid w:val="00C725B0"/>
    <w:rsid w:val="00C7393B"/>
    <w:rsid w:val="00C74480"/>
    <w:rsid w:val="00C809A1"/>
    <w:rsid w:val="00C84EB8"/>
    <w:rsid w:val="00C9031A"/>
    <w:rsid w:val="00C903AE"/>
    <w:rsid w:val="00C903E8"/>
    <w:rsid w:val="00CA1F34"/>
    <w:rsid w:val="00CA40ED"/>
    <w:rsid w:val="00CA5B9D"/>
    <w:rsid w:val="00CB0E66"/>
    <w:rsid w:val="00CB1E55"/>
    <w:rsid w:val="00CB2B1A"/>
    <w:rsid w:val="00CB4CFA"/>
    <w:rsid w:val="00CB732B"/>
    <w:rsid w:val="00CC6389"/>
    <w:rsid w:val="00CD1C3B"/>
    <w:rsid w:val="00CD5AC5"/>
    <w:rsid w:val="00CD7259"/>
    <w:rsid w:val="00CD7DD6"/>
    <w:rsid w:val="00CF20D4"/>
    <w:rsid w:val="00CF20D9"/>
    <w:rsid w:val="00CF3098"/>
    <w:rsid w:val="00CF3EAE"/>
    <w:rsid w:val="00CF4A07"/>
    <w:rsid w:val="00CF77DE"/>
    <w:rsid w:val="00D01F8E"/>
    <w:rsid w:val="00D032DA"/>
    <w:rsid w:val="00D06C80"/>
    <w:rsid w:val="00D06FAA"/>
    <w:rsid w:val="00D078A3"/>
    <w:rsid w:val="00D11238"/>
    <w:rsid w:val="00D11B37"/>
    <w:rsid w:val="00D11DF5"/>
    <w:rsid w:val="00D12927"/>
    <w:rsid w:val="00D13B8F"/>
    <w:rsid w:val="00D346CE"/>
    <w:rsid w:val="00D36FD1"/>
    <w:rsid w:val="00D43706"/>
    <w:rsid w:val="00D44668"/>
    <w:rsid w:val="00D52754"/>
    <w:rsid w:val="00D53881"/>
    <w:rsid w:val="00D53B3B"/>
    <w:rsid w:val="00D5561B"/>
    <w:rsid w:val="00D55870"/>
    <w:rsid w:val="00D55ECA"/>
    <w:rsid w:val="00D64129"/>
    <w:rsid w:val="00D64785"/>
    <w:rsid w:val="00D67AA5"/>
    <w:rsid w:val="00D74A5B"/>
    <w:rsid w:val="00D751FE"/>
    <w:rsid w:val="00D756E4"/>
    <w:rsid w:val="00D75712"/>
    <w:rsid w:val="00D76964"/>
    <w:rsid w:val="00D775DB"/>
    <w:rsid w:val="00D77F0B"/>
    <w:rsid w:val="00D86C0C"/>
    <w:rsid w:val="00D871C4"/>
    <w:rsid w:val="00D872B9"/>
    <w:rsid w:val="00D96B45"/>
    <w:rsid w:val="00D96DBD"/>
    <w:rsid w:val="00DA71D0"/>
    <w:rsid w:val="00DB1E40"/>
    <w:rsid w:val="00DB49CF"/>
    <w:rsid w:val="00DB4AA1"/>
    <w:rsid w:val="00DB6105"/>
    <w:rsid w:val="00DB6C3A"/>
    <w:rsid w:val="00DC16A3"/>
    <w:rsid w:val="00DC19A2"/>
    <w:rsid w:val="00DC1F45"/>
    <w:rsid w:val="00DC223B"/>
    <w:rsid w:val="00DC5927"/>
    <w:rsid w:val="00DC5C91"/>
    <w:rsid w:val="00DC5FB9"/>
    <w:rsid w:val="00DC6C42"/>
    <w:rsid w:val="00DD5154"/>
    <w:rsid w:val="00DD667A"/>
    <w:rsid w:val="00DD6919"/>
    <w:rsid w:val="00DE001F"/>
    <w:rsid w:val="00DE0E59"/>
    <w:rsid w:val="00DE182A"/>
    <w:rsid w:val="00DE3825"/>
    <w:rsid w:val="00DE6559"/>
    <w:rsid w:val="00DF221E"/>
    <w:rsid w:val="00DF2F82"/>
    <w:rsid w:val="00DF4120"/>
    <w:rsid w:val="00DF5DAC"/>
    <w:rsid w:val="00E0170D"/>
    <w:rsid w:val="00E0225F"/>
    <w:rsid w:val="00E02676"/>
    <w:rsid w:val="00E055B6"/>
    <w:rsid w:val="00E06516"/>
    <w:rsid w:val="00E06BB6"/>
    <w:rsid w:val="00E12D9A"/>
    <w:rsid w:val="00E134C6"/>
    <w:rsid w:val="00E135DD"/>
    <w:rsid w:val="00E171F1"/>
    <w:rsid w:val="00E175C0"/>
    <w:rsid w:val="00E27018"/>
    <w:rsid w:val="00E31D74"/>
    <w:rsid w:val="00E34250"/>
    <w:rsid w:val="00E40905"/>
    <w:rsid w:val="00E41948"/>
    <w:rsid w:val="00E436DD"/>
    <w:rsid w:val="00E447EE"/>
    <w:rsid w:val="00E4486C"/>
    <w:rsid w:val="00E45811"/>
    <w:rsid w:val="00E4674B"/>
    <w:rsid w:val="00E46EB6"/>
    <w:rsid w:val="00E46FC4"/>
    <w:rsid w:val="00E471B5"/>
    <w:rsid w:val="00E51B98"/>
    <w:rsid w:val="00E56044"/>
    <w:rsid w:val="00E57CB9"/>
    <w:rsid w:val="00E652EE"/>
    <w:rsid w:val="00E66530"/>
    <w:rsid w:val="00E71A11"/>
    <w:rsid w:val="00E731F7"/>
    <w:rsid w:val="00E8228B"/>
    <w:rsid w:val="00E838E0"/>
    <w:rsid w:val="00E844FF"/>
    <w:rsid w:val="00E92AC1"/>
    <w:rsid w:val="00E92B4D"/>
    <w:rsid w:val="00E93D33"/>
    <w:rsid w:val="00E9722C"/>
    <w:rsid w:val="00EA02D9"/>
    <w:rsid w:val="00EA106A"/>
    <w:rsid w:val="00EA29C1"/>
    <w:rsid w:val="00EA3FF0"/>
    <w:rsid w:val="00EA7DD2"/>
    <w:rsid w:val="00EB2DB0"/>
    <w:rsid w:val="00EB3044"/>
    <w:rsid w:val="00EB46D5"/>
    <w:rsid w:val="00EB4E6B"/>
    <w:rsid w:val="00EB5484"/>
    <w:rsid w:val="00EC05B2"/>
    <w:rsid w:val="00EC1920"/>
    <w:rsid w:val="00EC19E2"/>
    <w:rsid w:val="00EC26CA"/>
    <w:rsid w:val="00EC4D57"/>
    <w:rsid w:val="00EC5403"/>
    <w:rsid w:val="00EC6700"/>
    <w:rsid w:val="00ED1FF3"/>
    <w:rsid w:val="00ED31A4"/>
    <w:rsid w:val="00EE6105"/>
    <w:rsid w:val="00EF368C"/>
    <w:rsid w:val="00EF5A8F"/>
    <w:rsid w:val="00EF6BAF"/>
    <w:rsid w:val="00F00FCB"/>
    <w:rsid w:val="00F02961"/>
    <w:rsid w:val="00F1739B"/>
    <w:rsid w:val="00F216F9"/>
    <w:rsid w:val="00F23DB3"/>
    <w:rsid w:val="00F301D9"/>
    <w:rsid w:val="00F3468F"/>
    <w:rsid w:val="00F35992"/>
    <w:rsid w:val="00F43A46"/>
    <w:rsid w:val="00F46495"/>
    <w:rsid w:val="00F47230"/>
    <w:rsid w:val="00F5097A"/>
    <w:rsid w:val="00F51D47"/>
    <w:rsid w:val="00F520A9"/>
    <w:rsid w:val="00F55113"/>
    <w:rsid w:val="00F63E0A"/>
    <w:rsid w:val="00F662C4"/>
    <w:rsid w:val="00F70DE0"/>
    <w:rsid w:val="00F72A75"/>
    <w:rsid w:val="00F7359A"/>
    <w:rsid w:val="00F73FB6"/>
    <w:rsid w:val="00F74C25"/>
    <w:rsid w:val="00F772F4"/>
    <w:rsid w:val="00F80B82"/>
    <w:rsid w:val="00F82EBC"/>
    <w:rsid w:val="00F82EEB"/>
    <w:rsid w:val="00F84A87"/>
    <w:rsid w:val="00F86821"/>
    <w:rsid w:val="00F87764"/>
    <w:rsid w:val="00F92624"/>
    <w:rsid w:val="00F94CE5"/>
    <w:rsid w:val="00F96FB2"/>
    <w:rsid w:val="00F975E5"/>
    <w:rsid w:val="00FA0E0A"/>
    <w:rsid w:val="00FA1BD0"/>
    <w:rsid w:val="00FA1D7E"/>
    <w:rsid w:val="00FA2F36"/>
    <w:rsid w:val="00FA5B5C"/>
    <w:rsid w:val="00FB76BD"/>
    <w:rsid w:val="00FB7B46"/>
    <w:rsid w:val="00FC0623"/>
    <w:rsid w:val="00FC1625"/>
    <w:rsid w:val="00FC28DB"/>
    <w:rsid w:val="00FC74FB"/>
    <w:rsid w:val="00FD77C0"/>
    <w:rsid w:val="00FE194A"/>
    <w:rsid w:val="00FE5641"/>
    <w:rsid w:val="00FE6999"/>
    <w:rsid w:val="00FE7BA8"/>
    <w:rsid w:val="00FF0374"/>
    <w:rsid w:val="00FF35FD"/>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itre1">
    <w:name w:val="heading 1"/>
    <w:basedOn w:val="Normal"/>
    <w:next w:val="Normal"/>
    <w:link w:val="Titre1Car"/>
    <w:uiPriority w:val="9"/>
    <w:qFormat/>
    <w:rsid w:val="00F520A9"/>
    <w:pPr>
      <w:keepNext/>
      <w:keepLines/>
      <w:spacing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iPriority w:val="9"/>
    <w:unhideWhenUsed/>
    <w:qFormat/>
    <w:rsid w:val="00EB4E6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next w:val="Normal"/>
    <w:link w:val="Titre3Car"/>
    <w:uiPriority w:val="9"/>
    <w:unhideWhenUsed/>
    <w:qFormat/>
    <w:rsid w:val="00805D44"/>
    <w:pPr>
      <w:keepNext/>
      <w:keepLines/>
      <w:spacing w:after="0"/>
      <w:outlineLvl w:val="2"/>
    </w:pPr>
    <w:rPr>
      <w:rFonts w:eastAsiaTheme="majorEastAsia" w:cstheme="majorBidi"/>
      <w:b/>
      <w:bCs/>
    </w:rPr>
  </w:style>
  <w:style w:type="paragraph" w:styleId="Titre4">
    <w:name w:val="heading 4"/>
    <w:basedOn w:val="Normal"/>
    <w:next w:val="Normal"/>
    <w:link w:val="Titre4Car"/>
    <w:uiPriority w:val="9"/>
    <w:unhideWhenUsed/>
    <w:qFormat/>
    <w:rsid w:val="007E1893"/>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F520A9"/>
    <w:rPr>
      <w:rFonts w:asciiTheme="majorHAnsi" w:eastAsiaTheme="majorEastAsia" w:hAnsiTheme="majorHAnsi" w:cstheme="majorBidi"/>
      <w:b/>
      <w:bCs/>
      <w:color w:val="365F91" w:themeColor="accent1" w:themeShade="BF"/>
      <w:sz w:val="28"/>
      <w:szCs w:val="28"/>
    </w:rPr>
  </w:style>
  <w:style w:type="paragraph" w:styleId="Paragraphedeliste">
    <w:name w:val="List Paragraph"/>
    <w:basedOn w:val="Normal"/>
    <w:uiPriority w:val="34"/>
    <w:qFormat/>
    <w:rsid w:val="004F6407"/>
    <w:pPr>
      <w:ind w:left="720"/>
      <w:contextualSpacing/>
    </w:pPr>
  </w:style>
  <w:style w:type="character" w:customStyle="1" w:styleId="Titre2Car">
    <w:name w:val="Titre 2 Car"/>
    <w:basedOn w:val="Policepardfaut"/>
    <w:link w:val="Titre2"/>
    <w:uiPriority w:val="9"/>
    <w:rsid w:val="00EB4E6B"/>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rsid w:val="00805D44"/>
    <w:rPr>
      <w:rFonts w:eastAsiaTheme="majorEastAsia" w:cstheme="majorBidi"/>
      <w:b/>
      <w:bCs/>
    </w:rPr>
  </w:style>
  <w:style w:type="paragraph" w:styleId="Textedebulles">
    <w:name w:val="Balloon Text"/>
    <w:basedOn w:val="Normal"/>
    <w:link w:val="TextedebullesCar"/>
    <w:uiPriority w:val="99"/>
    <w:semiHidden/>
    <w:unhideWhenUsed/>
    <w:rsid w:val="0013073B"/>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13073B"/>
    <w:rPr>
      <w:rFonts w:ascii="Tahoma" w:hAnsi="Tahoma" w:cs="Tahoma"/>
      <w:sz w:val="16"/>
      <w:szCs w:val="16"/>
    </w:rPr>
  </w:style>
  <w:style w:type="table" w:styleId="Grilledutableau">
    <w:name w:val="Table Grid"/>
    <w:basedOn w:val="TableauNormal"/>
    <w:uiPriority w:val="59"/>
    <w:rsid w:val="0078419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
    <w:name w:val="Hyperlink"/>
    <w:basedOn w:val="Policepardfaut"/>
    <w:uiPriority w:val="99"/>
    <w:semiHidden/>
    <w:unhideWhenUsed/>
    <w:rsid w:val="00A81C01"/>
    <w:rPr>
      <w:color w:val="0000FF"/>
      <w:u w:val="single"/>
    </w:rPr>
  </w:style>
  <w:style w:type="character" w:customStyle="1" w:styleId="rwro">
    <w:name w:val="rwro"/>
    <w:basedOn w:val="Policepardfaut"/>
    <w:rsid w:val="00A81C01"/>
  </w:style>
  <w:style w:type="character" w:customStyle="1" w:styleId="Titre4Car">
    <w:name w:val="Titre 4 Car"/>
    <w:basedOn w:val="Policepardfaut"/>
    <w:link w:val="Titre4"/>
    <w:uiPriority w:val="9"/>
    <w:rsid w:val="007E1893"/>
    <w:rPr>
      <w:rFonts w:asciiTheme="majorHAnsi" w:eastAsiaTheme="majorEastAsia" w:hAnsiTheme="majorHAnsi" w:cstheme="majorBidi"/>
      <w:b/>
      <w:bCs/>
      <w:i/>
      <w:iCs/>
      <w:color w:val="4F81BD" w:themeColor="accent1"/>
    </w:rPr>
  </w:style>
  <w:style w:type="paragraph" w:styleId="En-tte">
    <w:name w:val="header"/>
    <w:basedOn w:val="Normal"/>
    <w:link w:val="En-tteCar"/>
    <w:uiPriority w:val="99"/>
    <w:unhideWhenUsed/>
    <w:rsid w:val="000440B3"/>
    <w:pPr>
      <w:tabs>
        <w:tab w:val="center" w:pos="4536"/>
        <w:tab w:val="right" w:pos="9072"/>
      </w:tabs>
      <w:spacing w:after="0" w:line="240" w:lineRule="auto"/>
    </w:pPr>
  </w:style>
  <w:style w:type="character" w:customStyle="1" w:styleId="En-tteCar">
    <w:name w:val="En-tête Car"/>
    <w:basedOn w:val="Policepardfaut"/>
    <w:link w:val="En-tte"/>
    <w:uiPriority w:val="99"/>
    <w:rsid w:val="000440B3"/>
  </w:style>
  <w:style w:type="paragraph" w:styleId="Pieddepage">
    <w:name w:val="footer"/>
    <w:basedOn w:val="Normal"/>
    <w:link w:val="PieddepageCar"/>
    <w:uiPriority w:val="99"/>
    <w:unhideWhenUsed/>
    <w:rsid w:val="000440B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440B3"/>
  </w:style>
  <w:style w:type="paragraph" w:styleId="Sansinterligne">
    <w:name w:val="No Spacing"/>
    <w:link w:val="SansinterligneCar"/>
    <w:uiPriority w:val="1"/>
    <w:qFormat/>
    <w:rsid w:val="00971535"/>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971535"/>
    <w:rPr>
      <w:rFonts w:eastAsiaTheme="minorEastAsia"/>
      <w:lang w:eastAsia="fr-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0585244">
      <w:bodyDiv w:val="1"/>
      <w:marLeft w:val="0"/>
      <w:marRight w:val="0"/>
      <w:marTop w:val="0"/>
      <w:marBottom w:val="0"/>
      <w:divBdr>
        <w:top w:val="none" w:sz="0" w:space="0" w:color="auto"/>
        <w:left w:val="none" w:sz="0" w:space="0" w:color="auto"/>
        <w:bottom w:val="none" w:sz="0" w:space="0" w:color="auto"/>
        <w:right w:val="none" w:sz="0" w:space="0" w:color="auto"/>
      </w:divBdr>
    </w:div>
    <w:div w:id="1032651723">
      <w:bodyDiv w:val="1"/>
      <w:marLeft w:val="0"/>
      <w:marRight w:val="0"/>
      <w:marTop w:val="0"/>
      <w:marBottom w:val="0"/>
      <w:divBdr>
        <w:top w:val="none" w:sz="0" w:space="0" w:color="auto"/>
        <w:left w:val="none" w:sz="0" w:space="0" w:color="auto"/>
        <w:bottom w:val="none" w:sz="0" w:space="0" w:color="auto"/>
        <w:right w:val="none" w:sz="0" w:space="0" w:color="auto"/>
      </w:divBdr>
      <w:divsChild>
        <w:div w:id="840126563">
          <w:marLeft w:val="0"/>
          <w:marRight w:val="0"/>
          <w:marTop w:val="0"/>
          <w:marBottom w:val="0"/>
          <w:divBdr>
            <w:top w:val="none" w:sz="0" w:space="0" w:color="auto"/>
            <w:left w:val="none" w:sz="0" w:space="0" w:color="auto"/>
            <w:bottom w:val="none" w:sz="0" w:space="0" w:color="auto"/>
            <w:right w:val="none" w:sz="0" w:space="0" w:color="auto"/>
          </w:divBdr>
        </w:div>
      </w:divsChild>
    </w:div>
    <w:div w:id="1591424439">
      <w:bodyDiv w:val="1"/>
      <w:marLeft w:val="0"/>
      <w:marRight w:val="0"/>
      <w:marTop w:val="0"/>
      <w:marBottom w:val="0"/>
      <w:divBdr>
        <w:top w:val="none" w:sz="0" w:space="0" w:color="auto"/>
        <w:left w:val="none" w:sz="0" w:space="0" w:color="auto"/>
        <w:bottom w:val="none" w:sz="0" w:space="0" w:color="auto"/>
        <w:right w:val="none" w:sz="0" w:space="0" w:color="auto"/>
      </w:divBdr>
      <w:divsChild>
        <w:div w:id="113017190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hyperlink" Target="https://webmail.heig-vd.ch/owa/?ae=PreFormAction&amp;t=IPM.Note&amp;a=ViewRcpt&amp;sT=AD.RecipientType.User" TargetMode="External"/><Relationship Id="rId26" Type="http://schemas.openxmlformats.org/officeDocument/2006/relationships/hyperlink" Target="https://webmail.heig-vd.ch/owa/?ae=PreFormAction&amp;t=IPM.Note&amp;a=ViewRcpt&amp;sT=AD.RecipientType.User" TargetMode="External"/><Relationship Id="rId39" Type="http://schemas.openxmlformats.org/officeDocument/2006/relationships/hyperlink" Target="https://webmail.heig-vd.ch/owa/?ae=PreFormAction&amp;t=IPM.Note&amp;a=ViewRcpt&amp;sT=AD.RecipientType.User" TargetMode="External"/><Relationship Id="rId3" Type="http://schemas.openxmlformats.org/officeDocument/2006/relationships/numbering" Target="numbering.xml"/><Relationship Id="rId21" Type="http://schemas.openxmlformats.org/officeDocument/2006/relationships/hyperlink" Target="https://webmail.heig-vd.ch/owa/?ae=PreFormAction&amp;t=IPM.Note&amp;a=ViewRcpt&amp;sT=AD.RecipientType.User" TargetMode="External"/><Relationship Id="rId34" Type="http://schemas.openxmlformats.org/officeDocument/2006/relationships/hyperlink" Target="https://webmail.heig-vd.ch/owa/?ae=PreFormAction&amp;t=IPM.Note&amp;a=ViewRcpt&amp;sT=AD.RecipientType.User" TargetMode="External"/><Relationship Id="rId42" Type="http://schemas.openxmlformats.org/officeDocument/2006/relationships/hyperlink" Target="https://webmail.heig-vd.ch/owa/?ae=PreFormAction&amp;t=IPM.Note&amp;a=ViewRcpt&amp;sT=AD.RecipientType.User"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hyperlink" Target="https://webmail.heig-vd.ch/owa/?ae=PreFormAction&amp;t=IPM.Note&amp;a=ViewRcpt&amp;sT=AD.RecipientType.User" TargetMode="External"/><Relationship Id="rId17" Type="http://schemas.openxmlformats.org/officeDocument/2006/relationships/package" Target="embeddings/Dessin_Microsoft_Visio1.vsdx"/><Relationship Id="rId25" Type="http://schemas.openxmlformats.org/officeDocument/2006/relationships/hyperlink" Target="https://webmail.heig-vd.ch/owa/?ae=Item&amp;t=IPM.Note&amp;a=New" TargetMode="External"/><Relationship Id="rId33" Type="http://schemas.openxmlformats.org/officeDocument/2006/relationships/hyperlink" Target="https://webmail.heig-vd.ch/owa/?ae=PreFormAction&amp;t=IPM.Note&amp;a=ViewRcpt&amp;sT=AD.RecipientType.User" TargetMode="External"/><Relationship Id="rId38" Type="http://schemas.openxmlformats.org/officeDocument/2006/relationships/hyperlink" Target="https://webmail.heig-vd.ch/owa/?ae=Item&amp;t=IPM.Note&amp;a=New"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hyperlink" Target="https://webmail.heig-vd.ch/owa/?ae=Item&amp;t=IPM.Note&amp;a=New" TargetMode="External"/><Relationship Id="rId29" Type="http://schemas.openxmlformats.org/officeDocument/2006/relationships/hyperlink" Target="https://webmail.heig-vd.ch/owa/?ae=PreFormAction&amp;t=IPM.Note&amp;a=ViewRcpt&amp;sT=AD.RecipientType.User" TargetMode="External"/><Relationship Id="rId41" Type="http://schemas.openxmlformats.org/officeDocument/2006/relationships/hyperlink" Target="https://webmail.heig-vd.ch/owa/?ae=Item&amp;t=IPM.Note&amp;a=New"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yperlink" Target="https://webmail.heig-vd.ch/owa/?ae=Item&amp;t=IPM.Note&amp;a=New" TargetMode="External"/><Relationship Id="rId24" Type="http://schemas.openxmlformats.org/officeDocument/2006/relationships/hyperlink" Target="https://webmail.heig-vd.ch/owa/?ae=PreFormAction&amp;t=IPM.Note&amp;a=ViewRcpt&amp;sT=AD.RecipientType.User" TargetMode="External"/><Relationship Id="rId32" Type="http://schemas.openxmlformats.org/officeDocument/2006/relationships/hyperlink" Target="https://webmail.heig-vd.ch/owa/?ae=Item&amp;t=IPM.Note&amp;a=New" TargetMode="External"/><Relationship Id="rId37" Type="http://schemas.openxmlformats.org/officeDocument/2006/relationships/hyperlink" Target="https://webmail.heig-vd.ch/owa/?ae=PreFormAction&amp;t=IPM.Note&amp;a=ViewRcpt&amp;sT=AD.RecipientType.User" TargetMode="External"/><Relationship Id="rId40" Type="http://schemas.openxmlformats.org/officeDocument/2006/relationships/hyperlink" Target="https://webmail.heig-vd.ch/owa/?ae=PreFormAction&amp;t=IPM.Note&amp;a=ViewRcpt&amp;sT=AD.RecipientType.User" TargetMode="External"/><Relationship Id="rId45" Type="http://schemas.openxmlformats.org/officeDocument/2006/relationships/hyperlink" Target="https://webmail.heig-vd.ch/owa/?ae=PreFormAction&amp;t=IPM.Note&amp;a=ViewRcpt&amp;sT=AD.RecipientType.User" TargetMode="External"/><Relationship Id="rId5" Type="http://schemas.microsoft.com/office/2007/relationships/stylesWithEffects" Target="stylesWithEffects.xml"/><Relationship Id="rId15" Type="http://schemas.openxmlformats.org/officeDocument/2006/relationships/image" Target="media/image3.jpeg"/><Relationship Id="rId23" Type="http://schemas.openxmlformats.org/officeDocument/2006/relationships/hyperlink" Target="https://webmail.heig-vd.ch/owa/?ae=PreFormAction&amp;t=IPM.Note&amp;a=ViewRcpt&amp;sT=AD.RecipientType.User" TargetMode="External"/><Relationship Id="rId28" Type="http://schemas.openxmlformats.org/officeDocument/2006/relationships/hyperlink" Target="https://webmail.heig-vd.ch/owa/?ae=PreFormAction&amp;t=IPM.Note&amp;a=ViewRcpt&amp;sT=AD.RecipientType.User" TargetMode="External"/><Relationship Id="rId36" Type="http://schemas.openxmlformats.org/officeDocument/2006/relationships/hyperlink" Target="https://webmail.heig-vd.ch/owa/?ae=PreFormAction&amp;t=IPM.Note&amp;a=ViewRcpt&amp;sT=AD.RecipientType.User" TargetMode="External"/><Relationship Id="rId49" Type="http://schemas.openxmlformats.org/officeDocument/2006/relationships/glossaryDocument" Target="glossary/document.xml"/><Relationship Id="rId10" Type="http://schemas.openxmlformats.org/officeDocument/2006/relationships/hyperlink" Target="https://webmail.heig-vd.ch/owa/?ae=PreFormAction&amp;t=IPM.Note&amp;a=ViewRcpt&amp;sT=AD.RecipientType.User" TargetMode="External"/><Relationship Id="rId19" Type="http://schemas.openxmlformats.org/officeDocument/2006/relationships/hyperlink" Target="https://webmail.heig-vd.ch/owa/?ae=PreFormAction&amp;t=IPM.Note&amp;a=ViewRcpt&amp;sT=AD.RecipientType.User" TargetMode="External"/><Relationship Id="rId31" Type="http://schemas.openxmlformats.org/officeDocument/2006/relationships/hyperlink" Target="https://webmail.heig-vd.ch/owa/?ae=PreFormAction&amp;t=IPM.Note&amp;a=ViewRcpt&amp;sT=AD.RecipientType.User" TargetMode="External"/><Relationship Id="rId44" Type="http://schemas.openxmlformats.org/officeDocument/2006/relationships/hyperlink" Target="https://webmail.heig-vd.ch/owa/?ae=Item&amp;t=IPM.Note&amp;a=New"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jpeg"/><Relationship Id="rId22" Type="http://schemas.openxmlformats.org/officeDocument/2006/relationships/hyperlink" Target="https://webmail.heig-vd.ch/owa/?ae=Item&amp;t=IPM.Note&amp;a=New" TargetMode="External"/><Relationship Id="rId27" Type="http://schemas.openxmlformats.org/officeDocument/2006/relationships/hyperlink" Target="https://webmail.heig-vd.ch/owa/?ae=Item&amp;t=IPM.Note&amp;a=New" TargetMode="External"/><Relationship Id="rId30" Type="http://schemas.openxmlformats.org/officeDocument/2006/relationships/hyperlink" Target="https://webmail.heig-vd.ch/owa/?ae=PreFormAction&amp;t=IPM.Note&amp;a=ViewRcpt&amp;sT=AD.RecipientType.User" TargetMode="External"/><Relationship Id="rId35" Type="http://schemas.openxmlformats.org/officeDocument/2006/relationships/hyperlink" Target="https://webmail.heig-vd.ch/owa/?ae=Item&amp;t=IPM.Note&amp;a=New" TargetMode="External"/><Relationship Id="rId43" Type="http://schemas.openxmlformats.org/officeDocument/2006/relationships/hyperlink" Target="https://webmail.heig-vd.ch/owa/?ae=PreFormAction&amp;t=IPM.Note&amp;a=ViewRcpt&amp;sT=AD.RecipientType.User" TargetMode="External"/><Relationship Id="rId48" Type="http://schemas.openxmlformats.org/officeDocument/2006/relationships/fontTable" Target="fontTable.xml"/><Relationship Id="rId8" Type="http://schemas.openxmlformats.org/officeDocument/2006/relationships/footnotes" Target="foot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8784448DB3C8425F86436CDA81CD1B12"/>
        <w:category>
          <w:name w:val="Général"/>
          <w:gallery w:val="placeholder"/>
        </w:category>
        <w:types>
          <w:type w:val="bbPlcHdr"/>
        </w:types>
        <w:behaviors>
          <w:behavior w:val="content"/>
        </w:behaviors>
        <w:guid w:val="{37414F67-F485-485F-B2C4-749CE35FE53B}"/>
      </w:docPartPr>
      <w:docPartBody>
        <w:p w:rsidR="00000000" w:rsidRDefault="00DE4EFA" w:rsidP="00DE4EFA">
          <w:pPr>
            <w:pStyle w:val="8784448DB3C8425F86436CDA81CD1B12"/>
          </w:pPr>
          <w:r>
            <w:rPr>
              <w:rFonts w:asciiTheme="majorHAnsi" w:eastAsiaTheme="majorEastAsia" w:hAnsiTheme="majorHAnsi" w:cstheme="majorBidi"/>
              <w:caps/>
              <w:lang w:val="fr-FR"/>
            </w:rPr>
            <w:t>[Nom de la société]</w:t>
          </w:r>
        </w:p>
      </w:docPartBody>
    </w:docPart>
    <w:docPart>
      <w:docPartPr>
        <w:name w:val="4789AF00D12B4F16A92300A854A8B3F1"/>
        <w:category>
          <w:name w:val="Général"/>
          <w:gallery w:val="placeholder"/>
        </w:category>
        <w:types>
          <w:type w:val="bbPlcHdr"/>
        </w:types>
        <w:behaviors>
          <w:behavior w:val="content"/>
        </w:behaviors>
        <w:guid w:val="{2D6D88F4-144E-45CE-AABD-5068F2CFCBDA}"/>
      </w:docPartPr>
      <w:docPartBody>
        <w:p w:rsidR="00000000" w:rsidRDefault="00DE4EFA" w:rsidP="00DE4EFA">
          <w:pPr>
            <w:pStyle w:val="4789AF00D12B4F16A92300A854A8B3F1"/>
          </w:pPr>
          <w:r>
            <w:rPr>
              <w:rFonts w:asciiTheme="majorHAnsi" w:eastAsiaTheme="majorEastAsia" w:hAnsiTheme="majorHAnsi" w:cstheme="majorBidi"/>
              <w:sz w:val="80"/>
              <w:szCs w:val="80"/>
              <w:lang w:val="fr-FR"/>
            </w:rPr>
            <w:t>[Titre du document]</w:t>
          </w:r>
        </w:p>
      </w:docPartBody>
    </w:docPart>
    <w:docPart>
      <w:docPartPr>
        <w:name w:val="FCE98C024C984B0A9B11AE9DAAD09465"/>
        <w:category>
          <w:name w:val="Général"/>
          <w:gallery w:val="placeholder"/>
        </w:category>
        <w:types>
          <w:type w:val="bbPlcHdr"/>
        </w:types>
        <w:behaviors>
          <w:behavior w:val="content"/>
        </w:behaviors>
        <w:guid w:val="{0C9F2B8B-440F-48D0-AF5A-8D46B29B1B1F}"/>
      </w:docPartPr>
      <w:docPartBody>
        <w:p w:rsidR="00000000" w:rsidRDefault="00DE4EFA" w:rsidP="00DE4EFA">
          <w:pPr>
            <w:pStyle w:val="FCE98C024C984B0A9B11AE9DAAD09465"/>
          </w:pPr>
          <w:r>
            <w:rPr>
              <w:rFonts w:asciiTheme="majorHAnsi" w:eastAsiaTheme="majorEastAsia" w:hAnsiTheme="majorHAnsi" w:cstheme="majorBidi"/>
              <w:sz w:val="44"/>
              <w:szCs w:val="44"/>
              <w:lang w:val="fr-FR"/>
            </w:rPr>
            <w:t>[Sous-titre du document]</w:t>
          </w:r>
        </w:p>
      </w:docPartBody>
    </w:docPart>
    <w:docPart>
      <w:docPartPr>
        <w:name w:val="40174DDAEBB94F86A75927071B224464"/>
        <w:category>
          <w:name w:val="Général"/>
          <w:gallery w:val="placeholder"/>
        </w:category>
        <w:types>
          <w:type w:val="bbPlcHdr"/>
        </w:types>
        <w:behaviors>
          <w:behavior w:val="content"/>
        </w:behaviors>
        <w:guid w:val="{B5017023-FA44-4BC6-821F-FBE596542F43}"/>
      </w:docPartPr>
      <w:docPartBody>
        <w:p w:rsidR="00000000" w:rsidRDefault="00DE4EFA" w:rsidP="00DE4EFA">
          <w:pPr>
            <w:pStyle w:val="40174DDAEBB94F86A75927071B224464"/>
          </w:pPr>
          <w:r>
            <w:rPr>
              <w:b/>
              <w:bCs/>
              <w:lang w:val="fr-FR"/>
            </w:rPr>
            <w:t>[Choisir l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Bold">
    <w:panose1 w:val="00000000000000000000"/>
    <w:charset w:val="00"/>
    <w:family w:val="auto"/>
    <w:notTrueType/>
    <w:pitch w:val="default"/>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4EFA"/>
    <w:rsid w:val="005B37A7"/>
    <w:rsid w:val="00DE4EF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CH" w:eastAsia="fr-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8784448DB3C8425F86436CDA81CD1B12">
    <w:name w:val="8784448DB3C8425F86436CDA81CD1B12"/>
    <w:rsid w:val="00DE4EFA"/>
  </w:style>
  <w:style w:type="paragraph" w:customStyle="1" w:styleId="4789AF00D12B4F16A92300A854A8B3F1">
    <w:name w:val="4789AF00D12B4F16A92300A854A8B3F1"/>
    <w:rsid w:val="00DE4EFA"/>
  </w:style>
  <w:style w:type="paragraph" w:customStyle="1" w:styleId="FCE98C024C984B0A9B11AE9DAAD09465">
    <w:name w:val="FCE98C024C984B0A9B11AE9DAAD09465"/>
    <w:rsid w:val="00DE4EFA"/>
  </w:style>
  <w:style w:type="paragraph" w:customStyle="1" w:styleId="5C20774F548D4D3C94526F67CED584B8">
    <w:name w:val="5C20774F548D4D3C94526F67CED584B8"/>
    <w:rsid w:val="00DE4EFA"/>
  </w:style>
  <w:style w:type="paragraph" w:customStyle="1" w:styleId="40174DDAEBB94F86A75927071B224464">
    <w:name w:val="40174DDAEBB94F86A75927071B224464"/>
    <w:rsid w:val="00DE4EFA"/>
  </w:style>
  <w:style w:type="paragraph" w:customStyle="1" w:styleId="66BB1C8C08144CD7B570B8074E9FFE50">
    <w:name w:val="66BB1C8C08144CD7B570B8074E9FFE50"/>
    <w:rsid w:val="00DE4E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4-2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AA637E2-1266-41E9-94AC-F6965BD3EC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5</TotalTime>
  <Pages>15</Pages>
  <Words>3860</Words>
  <Characters>21230</Characters>
  <Application>Microsoft Office Word</Application>
  <DocSecurity>0</DocSecurity>
  <Lines>176</Lines>
  <Paragraphs>50</Paragraphs>
  <ScaleCrop>false</ScaleCrop>
  <HeadingPairs>
    <vt:vector size="2" baseType="variant">
      <vt:variant>
        <vt:lpstr>Titre</vt:lpstr>
      </vt:variant>
      <vt:variant>
        <vt:i4>1</vt:i4>
      </vt:variant>
    </vt:vector>
  </HeadingPairs>
  <TitlesOfParts>
    <vt:vector size="1" baseType="lpstr">
      <vt:lpstr/>
    </vt:vector>
  </TitlesOfParts>
  <Company>HEIG-VD</Company>
  <LinksUpToDate>false</LinksUpToDate>
  <CharactersWithSpaces>250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 Génie Logiciel</dc:title>
  <dc:subject>Rapport intermédiaire</dc:subject>
  <dc:creator>Magali</dc:creator>
  <cp:lastModifiedBy>Magali</cp:lastModifiedBy>
  <cp:revision>256</cp:revision>
  <cp:lastPrinted>2014-04-29T07:32:00Z</cp:lastPrinted>
  <dcterms:created xsi:type="dcterms:W3CDTF">2014-04-24T14:24:00Z</dcterms:created>
  <dcterms:modified xsi:type="dcterms:W3CDTF">2014-04-29T07:32:00Z</dcterms:modified>
</cp:coreProperties>
</file>